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16E4E4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2157EF86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0" w:name="_Toc178844156"/>
      <w:bookmarkStart w:id="1" w:name="_Toc178844588"/>
      <w:r w:rsidRPr="009814B2">
        <w:rPr>
          <w:rFonts w:ascii="Times New Roman" w:hAnsi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r w:rsidRPr="009814B2">
        <w:rPr>
          <w:rFonts w:ascii="Times New Roman" w:hAnsi="Times New Roman"/>
          <w:bCs/>
          <w:sz w:val="28"/>
          <w:szCs w:val="28"/>
        </w:rPr>
        <w:t xml:space="preserve"> </w:t>
      </w:r>
    </w:p>
    <w:p w14:paraId="458CADE3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2" w:name="_Toc178844157"/>
      <w:bookmarkStart w:id="3" w:name="_Toc178844589"/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  <w:bookmarkEnd w:id="2"/>
      <w:bookmarkEnd w:id="3"/>
    </w:p>
    <w:p w14:paraId="40F7BEDF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bookmarkStart w:id="4" w:name="_Toc178844158"/>
      <w:bookmarkStart w:id="5" w:name="_Toc178844590"/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4"/>
      <w:bookmarkEnd w:id="5"/>
    </w:p>
    <w:p w14:paraId="7B624FF1" w14:textId="77777777" w:rsidR="007828E5" w:rsidRPr="009814B2" w:rsidRDefault="007828E5" w:rsidP="00A223D3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05A1D614" w14:textId="77777777" w:rsidR="007828E5" w:rsidRPr="00A56C32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2C9E64C1" w14:textId="77777777" w:rsidR="007828E5" w:rsidRPr="009814B2" w:rsidRDefault="007828E5" w:rsidP="007828E5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38C0F63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3F37298C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4241BEDE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6F4430C6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26100BE0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50A4523C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4AF3BB09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35B300D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C4F05CA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E9DF085" w14:textId="55778403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C210BD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AD0E631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B1BB599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01129995" w14:textId="24F66D38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Георг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19AAB4A" w14:textId="1CC8C26E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65AA1EA2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A660F9B" w14:textId="77777777" w:rsidR="007828E5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8719695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8AAB3D6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7C1ED2F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5B5191D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F913CBC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1D3D1EA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0628BAC7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39223AE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86FBDAC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1CC6C2A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4A5E6AB0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232FBD47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97D1060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DEA2CEF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BCAA29E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7CD606B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3CF89441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75C61F9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E275790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656FB70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1F8E682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34AFD581" w14:textId="77777777" w:rsidR="007828E5" w:rsidRPr="00A56C3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6A5D1178" w14:textId="77777777" w:rsidR="007828E5" w:rsidRPr="0045504E" w:rsidRDefault="007828E5" w:rsidP="007828E5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0F7424C1" w14:textId="77777777" w:rsidR="007828E5" w:rsidRPr="0045504E" w:rsidRDefault="007828E5" w:rsidP="007828E5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75B2B2C3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380DAF3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15C7CB5" w14:textId="77777777" w:rsidR="007828E5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4292331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937D6CF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E388C07" w14:textId="77777777" w:rsidR="007828E5" w:rsidRPr="00983509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3A60D7AA" w14:textId="699685BF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03E568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28AFEC4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95C911B" w14:textId="1002BE2E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Георг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F375B80" w14:textId="35C4B8E8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49BE1B29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D24CFAF" w14:textId="77777777" w:rsidR="007828E5" w:rsidRDefault="007828E5" w:rsidP="007828E5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840339C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08A2A4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054458B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BFCC8C7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BAF479E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E5B63A0" w14:textId="77777777" w:rsidR="007828E5" w:rsidRDefault="007828E5" w:rsidP="007828E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3309A1D4" w14:textId="77777777" w:rsidR="007828E5" w:rsidRPr="00BD0C91" w:rsidRDefault="007828E5" w:rsidP="007828E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13921E68" w14:textId="77777777" w:rsidR="007828E5" w:rsidRPr="00BD0C91" w:rsidRDefault="007828E5" w:rsidP="007828E5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67A52DD5" w14:textId="77777777" w:rsidR="007828E5" w:rsidRDefault="007828E5" w:rsidP="007828E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6DC2B1B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076E85C6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360EC40A" w14:textId="77777777" w:rsidR="007828E5" w:rsidRPr="00766152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6F837591" w14:textId="77777777" w:rsidR="007828E5" w:rsidRDefault="007828E5" w:rsidP="007828E5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214235E3" w14:textId="77777777" w:rsidR="007828E5" w:rsidRPr="00766152" w:rsidRDefault="007828E5" w:rsidP="007828E5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041A02D6" w14:textId="77777777" w:rsidR="007828E5" w:rsidRPr="00766152" w:rsidRDefault="007828E5" w:rsidP="007828E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4EB7626" w14:textId="77777777" w:rsidR="007828E5" w:rsidRDefault="007828E5" w:rsidP="007828E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082088AB" w14:textId="50DAF4CB" w:rsidR="007828E5" w:rsidRPr="00BD0C91" w:rsidRDefault="007828E5" w:rsidP="007828E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</w:t>
      </w:r>
      <w:r w:rsidRPr="00BD0C91">
        <w:rPr>
          <w:rFonts w:ascii="Times New Roman" w:hAnsi="Times New Roman" w:cs="Times New Roman"/>
          <w:b/>
          <w:sz w:val="28"/>
          <w:szCs w:val="32"/>
        </w:rPr>
        <w:t>задание: ВАРИАНТ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10</w:t>
      </w:r>
    </w:p>
    <w:p w14:paraId="6327BB25" w14:textId="77777777" w:rsidR="007828E5" w:rsidRPr="00BD0C91" w:rsidRDefault="007828E5" w:rsidP="007828E5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06436F09" w14:textId="77777777" w:rsidR="007828E5" w:rsidRPr="00BD0C91" w:rsidRDefault="007828E5" w:rsidP="007828E5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640751A8" w14:textId="77777777" w:rsidR="007828E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07D48C60" w14:textId="77777777" w:rsidR="007828E5" w:rsidRPr="006950A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.С.</w:t>
      </w:r>
    </w:p>
    <w:p w14:paraId="0019F966" w14:textId="77777777" w:rsidR="007828E5" w:rsidRPr="006950A5" w:rsidRDefault="007828E5" w:rsidP="007828E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7F816C35" w14:textId="77777777" w:rsidR="007828E5" w:rsidRPr="00BD0C91" w:rsidRDefault="007828E5" w:rsidP="007828E5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23212944" w14:textId="76F95EE3" w:rsidR="007828E5" w:rsidRPr="00E22625" w:rsidRDefault="007828E5" w:rsidP="007828E5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Г.А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29B31394" w14:textId="789E1433" w:rsidR="007828E5" w:rsidRDefault="007828E5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F26B79F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3B5F4333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6" w:name="_Toc178844159"/>
      <w:bookmarkStart w:id="7" w:name="_Toc178844591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6"/>
      <w:bookmarkEnd w:id="7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14:paraId="50A1DFDB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8" w:name="_Toc178844160"/>
      <w:bookmarkStart w:id="9" w:name="_Toc178844592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8"/>
      <w:bookmarkEnd w:id="9"/>
    </w:p>
    <w:p w14:paraId="6D15B6B6" w14:textId="77777777" w:rsidR="007828E5" w:rsidRPr="009814B2" w:rsidRDefault="007828E5" w:rsidP="00A223D3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0" w:name="_Toc178844161"/>
      <w:bookmarkStart w:id="11" w:name="_Toc178844593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10"/>
      <w:bookmarkEnd w:id="11"/>
    </w:p>
    <w:p w14:paraId="750F625E" w14:textId="77777777" w:rsidR="007828E5" w:rsidRPr="009814B2" w:rsidRDefault="007828E5" w:rsidP="00A223D3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eastAsia="Times New Roman" w:hAnsi="Times New Roman" w:cs="Times New Roman"/>
          <w:sz w:val="28"/>
          <w:szCs w:val="28"/>
        </w:rPr>
        <w:t>СПбПУ</w:t>
      </w:r>
      <w:proofErr w:type="spellEnd"/>
      <w:r w:rsidRPr="009814B2">
        <w:rPr>
          <w:rFonts w:ascii="Times New Roman" w:eastAsia="Times New Roman" w:hAnsi="Times New Roman" w:cs="Times New Roman"/>
          <w:sz w:val="28"/>
          <w:szCs w:val="28"/>
        </w:rPr>
        <w:t>»)</w:t>
      </w:r>
    </w:p>
    <w:p w14:paraId="6A3DB2E5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C04FA0B" w14:textId="77777777" w:rsidR="007828E5" w:rsidRDefault="007828E5" w:rsidP="007828E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45F965B1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0BBF0E25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3B8E68EC" w14:textId="77777777" w:rsidR="007828E5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615C0A83" w14:textId="77777777" w:rsidR="007828E5" w:rsidRPr="009814B2" w:rsidRDefault="007828E5" w:rsidP="007828E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230C2932" w14:textId="77777777" w:rsidR="007828E5" w:rsidRPr="009814B2" w:rsidRDefault="007828E5" w:rsidP="007828E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952255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0852CF14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6BDEEE95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273AC6F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AAB0428" w14:textId="792BAF15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7828E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5DCB203C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4A0965B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FB504DD" w14:textId="77777777" w:rsidR="007828E5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E886A07" w14:textId="392C53F3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Георг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2585CEB" w14:textId="54F814DD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(Фамилия, имя, отчество)</w:t>
      </w:r>
    </w:p>
    <w:p w14:paraId="72F17D0F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557928C" w14:textId="56B0093B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r w:rsidRPr="00F86F3E">
        <w:rPr>
          <w:rFonts w:ascii="Times New Roman" w:hAnsi="Times New Roman"/>
          <w:sz w:val="28"/>
          <w:szCs w:val="24"/>
        </w:rPr>
        <w:t>прохождения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B9DE67D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73A03D3F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55A9332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ECDC200" w14:textId="77777777" w:rsidR="007828E5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69855DD" w14:textId="77777777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6D22CD48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6B2A46BA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FE84C46" w14:textId="77777777" w:rsidR="007828E5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1DC2F944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BE16564" w14:textId="77777777" w:rsidR="007828E5" w:rsidRDefault="007828E5" w:rsidP="007828E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0FB964D" w14:textId="77777777" w:rsidR="007828E5" w:rsidRDefault="007828E5" w:rsidP="007828E5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7EC1F42A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1C0FA8C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358C07A" w14:textId="77777777" w:rsidR="007828E5" w:rsidRPr="00F03F8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4EDCC649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06AFC0AE" w14:textId="77777777" w:rsidR="007828E5" w:rsidRDefault="007828E5" w:rsidP="007828E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F7F84BE" w14:textId="77777777" w:rsidR="007828E5" w:rsidRDefault="007828E5" w:rsidP="007828E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A1422F8" w14:textId="77777777" w:rsidR="007828E5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18E7BE7" w14:textId="77777777" w:rsidR="007828E5" w:rsidRPr="009814B2" w:rsidRDefault="007828E5" w:rsidP="007828E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23437D8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284F14BD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CDB6423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79D7C84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FBE99B6" w14:textId="77777777" w:rsidR="007828E5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E1BB915" w14:textId="77777777" w:rsidR="007828E5" w:rsidRPr="009814B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58980590" w14:textId="77777777" w:rsidR="007828E5" w:rsidRPr="00A56C32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1BDD6E3D" w14:textId="34914995" w:rsidR="00C003E9" w:rsidRDefault="00C003E9" w:rsidP="00C003E9">
      <w:pPr>
        <w:suppressAutoHyphens/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C003E9" w:rsidSect="007E0B31">
          <w:footerReference w:type="default" r:id="rId8"/>
          <w:footerReference w:type="first" r:id="rId9"/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5B1A4239" w14:textId="0B60EEE4" w:rsidR="007828E5" w:rsidRPr="002426CF" w:rsidRDefault="007828E5" w:rsidP="00C003E9">
      <w:pPr>
        <w:suppressAutoHyphens/>
        <w:spacing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7828E5" w:rsidRPr="00475137" w14:paraId="404D0CAB" w14:textId="77777777" w:rsidTr="00537681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B678A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6FE303" w14:textId="77777777" w:rsidR="007828E5" w:rsidRPr="00475137" w:rsidRDefault="007828E5" w:rsidP="00537681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4C7AE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7828E5" w:rsidRPr="00475137" w14:paraId="734531BC" w14:textId="77777777" w:rsidTr="00537681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EBC746" w14:textId="77777777" w:rsidR="007828E5" w:rsidRPr="00475137" w:rsidRDefault="007828E5" w:rsidP="00537681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8A962" w14:textId="77777777" w:rsidR="007828E5" w:rsidRPr="00475137" w:rsidRDefault="007828E5" w:rsidP="00537681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971674" w14:textId="77777777" w:rsidR="007828E5" w:rsidRPr="00475137" w:rsidRDefault="007828E5" w:rsidP="00537681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7828E5" w:rsidRPr="00475137" w14:paraId="01F01708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1F215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00E1F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 w:cs="Times New Roman"/>
              </w:rPr>
              <w:t>Анализ методов решения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Анализ и выбор средст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E9FF3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6E4ABDE3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36AA" w14:textId="77777777" w:rsidR="007828E5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E10C4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</w:rPr>
            </w:pPr>
            <w:r w:rsidRPr="00D92C46">
              <w:rPr>
                <w:rFonts w:ascii="Times New Roman" w:hAnsi="Times New Roman" w:cs="Times New Roman"/>
              </w:rPr>
              <w:t>Анализ и выбор средств</w:t>
            </w:r>
            <w:r>
              <w:rPr>
                <w:rFonts w:ascii="Times New Roman" w:hAnsi="Times New Roman" w:cs="Times New Roman"/>
              </w:rPr>
              <w:t>.</w:t>
            </w:r>
            <w:r w:rsidRPr="00D92C46">
              <w:rPr>
                <w:rFonts w:ascii="Times New Roman" w:hAnsi="Times New Roman" w:cs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 w:cs="Times New Roman"/>
              </w:rPr>
              <w:t>Разработка технического задани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462D7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75144416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3AC3E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ED3AD40" w14:textId="77777777" w:rsidR="007828E5" w:rsidRPr="001469B6" w:rsidRDefault="007828E5" w:rsidP="00537681">
            <w:pPr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9AA4B3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5F0B5C0B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4E84B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6D0591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Моделирование структуры ПО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B6D48">
              <w:rPr>
                <w:rFonts w:ascii="Times New Roman" w:hAnsi="Times New Roman" w:cs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 w:cs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 w:cs="Times New Roman"/>
              </w:rPr>
              <w:t xml:space="preserve">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1F6AB0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18A1D3C7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6F68D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EBD4FEC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AFDC42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566782C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4041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91BB19E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 w:cs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679B020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41EE4493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CDA78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8F6070F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1799FA4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B2CF10F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987C0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69D47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B6D48">
              <w:rPr>
                <w:rFonts w:ascii="Times New Roman" w:hAnsi="Times New Roman" w:cs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9090C63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524E7D25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87DAD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A6A3CA6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 w:cs="Times New Roman"/>
              </w:rPr>
              <w:t>Модульное тестирование</w:t>
            </w:r>
            <w:r>
              <w:rPr>
                <w:rFonts w:ascii="Times New Roman" w:hAnsi="Times New Roman" w:cs="Times New Roman"/>
              </w:rPr>
              <w:t>.</w:t>
            </w:r>
            <w:r w:rsidRPr="00D07DD0">
              <w:rPr>
                <w:rFonts w:ascii="Times New Roman" w:hAnsi="Times New Roman" w:cs="Times New Roman"/>
              </w:rPr>
              <w:t xml:space="preserve"> 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8A58E3D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0A668B29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DD1E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3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2E6983A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07DD0">
              <w:rPr>
                <w:rFonts w:ascii="Times New Roman" w:hAnsi="Times New Roman" w:cs="Times New Roman"/>
              </w:rPr>
              <w:t>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  <w:r w:rsidRPr="00D07DD0">
              <w:rPr>
                <w:rFonts w:ascii="Times New Roman" w:hAnsi="Times New Roman" w:cs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36A91C1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602C3E56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5598C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179056F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AD2484B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7828E5" w:rsidRPr="00475137" w14:paraId="2D4D3FF8" w14:textId="77777777" w:rsidTr="00537681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041F6" w14:textId="77777777" w:rsidR="007828E5" w:rsidRPr="001469B6" w:rsidRDefault="007828E5" w:rsidP="00537681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3CF303E" w14:textId="77777777" w:rsidR="007828E5" w:rsidRPr="001469B6" w:rsidRDefault="007828E5" w:rsidP="00537681">
            <w:pPr>
              <w:widowControl w:val="0"/>
              <w:spacing w:before="240" w:line="240" w:lineRule="auto"/>
              <w:ind w:firstLine="199"/>
              <w:rPr>
                <w:rFonts w:ascii="Times New Roman" w:hAnsi="Times New Roman" w:cs="Times New Roman"/>
                <w:highlight w:val="yellow"/>
              </w:rPr>
            </w:pPr>
            <w:r w:rsidRPr="00D92C46">
              <w:rPr>
                <w:rFonts w:ascii="Times New Roman" w:hAnsi="Times New Roman" w:cs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D92C46">
              <w:rPr>
                <w:rFonts w:ascii="Times New Roman" w:hAnsi="Times New Roman" w:cs="Times New Roman"/>
              </w:rPr>
              <w:t>Подготовка отчета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E7A8501" w14:textId="77777777" w:rsidR="007828E5" w:rsidRPr="001469B6" w:rsidRDefault="007828E5" w:rsidP="00537681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5AF78026" w14:textId="77777777" w:rsidR="007E0B31" w:rsidRDefault="007E0B31" w:rsidP="00724F8B">
      <w:pPr>
        <w:rPr>
          <w:rFonts w:ascii="Times New Roman" w:hAnsi="Times New Roman" w:cs="Times New Roman"/>
          <w:b/>
          <w:sz w:val="28"/>
          <w:szCs w:val="28"/>
        </w:rPr>
      </w:pPr>
    </w:p>
    <w:p w14:paraId="5CDBA194" w14:textId="63FC0E30" w:rsidR="00C003E9" w:rsidRDefault="00C003E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id w:val="73104255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sz w:val="22"/>
          <w:szCs w:val="22"/>
        </w:rPr>
      </w:sdtEndPr>
      <w:sdtContent>
        <w:p w14:paraId="2EA76A04" w14:textId="77777777" w:rsidR="00A223D3" w:rsidRDefault="00520E9C" w:rsidP="00520E9C">
          <w:pPr>
            <w:pStyle w:val="11"/>
            <w:rPr>
              <w:noProof/>
            </w:rPr>
          </w:pPr>
          <w:r>
            <w:t>СОДЕРЖАНИЕ</w:t>
          </w:r>
          <w:r w:rsidR="00F86FCC">
            <w:fldChar w:fldCharType="begin"/>
          </w:r>
          <w:r w:rsidR="00F86FCC">
            <w:instrText xml:space="preserve"> TOC \o "1-3" \h \z \u </w:instrText>
          </w:r>
          <w:r w:rsidR="00F86FCC">
            <w:fldChar w:fldCharType="separate"/>
          </w:r>
        </w:p>
        <w:p w14:paraId="679AE927" w14:textId="2359A428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88" w:history="1">
            <w:r w:rsidRPr="00D35C89">
              <w:rPr>
                <w:rStyle w:val="ad"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CEF64DF" w14:textId="076D73C4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89" w:history="1">
            <w:r w:rsidRPr="00D35C89">
              <w:rPr>
                <w:rStyle w:val="ad"/>
              </w:rPr>
              <w:t>Задание № 1 «Разработка технического задания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46FD8179" w14:textId="10E685A3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0" w:history="1">
            <w:r w:rsidRPr="00D35C89">
              <w:rPr>
                <w:rStyle w:val="ad"/>
              </w:rPr>
              <w:t>Задание № 2 «Разработка алгоритмов и диаграмм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065CDD38" w14:textId="2485338C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1" w:history="1">
            <w:r w:rsidRPr="00D35C89">
              <w:rPr>
                <w:rStyle w:val="ad"/>
              </w:rPr>
              <w:t>Задание № 3 «Разработка макетов программы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14:paraId="339F7427" w14:textId="4DB7D759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2" w:history="1">
            <w:r w:rsidRPr="00D35C89">
              <w:rPr>
                <w:rStyle w:val="ad"/>
              </w:rPr>
              <w:t>Задание № 4 «Разработка программы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14:paraId="0737C899" w14:textId="022CE405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3" w:history="1">
            <w:r w:rsidRPr="00D35C89">
              <w:rPr>
                <w:rStyle w:val="ad"/>
              </w:rPr>
              <w:t>Задание № 5 «Тестирование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0217538D" w14:textId="28F8B3D9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4" w:history="1">
            <w:r w:rsidRPr="00D35C89">
              <w:rPr>
                <w:rStyle w:val="ad"/>
              </w:rPr>
              <w:t>Задание № 6 «</w:t>
            </w:r>
            <w:r w:rsidRPr="00D35C89">
              <w:rPr>
                <w:rStyle w:val="ad"/>
                <w:lang w:val="en-US"/>
              </w:rPr>
              <w:t xml:space="preserve">GitHub. </w:t>
            </w:r>
            <w:r w:rsidRPr="00D35C89">
              <w:rPr>
                <w:rStyle w:val="ad"/>
              </w:rPr>
              <w:t>Оценка проекта»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53ED0404" w14:textId="6B700DB8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5" w:history="1">
            <w:r w:rsidRPr="00D35C89">
              <w:rPr>
                <w:rStyle w:val="ad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46BFE559" w14:textId="0FCBD5BA" w:rsidR="00A223D3" w:rsidRDefault="00A223D3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78845896" w:history="1">
            <w:r w:rsidRPr="00D35C89">
              <w:rPr>
                <w:rStyle w:val="ad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788458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3</w:t>
            </w:r>
            <w:r>
              <w:rPr>
                <w:webHidden/>
              </w:rPr>
              <w:fldChar w:fldCharType="end"/>
            </w:r>
          </w:hyperlink>
        </w:p>
        <w:p w14:paraId="34420BF3" w14:textId="0AB22712" w:rsidR="00F86FCC" w:rsidRDefault="00F86FCC">
          <w:r>
            <w:rPr>
              <w:b/>
              <w:bCs/>
            </w:rPr>
            <w:fldChar w:fldCharType="end"/>
          </w:r>
        </w:p>
      </w:sdtContent>
    </w:sdt>
    <w:p w14:paraId="7281A595" w14:textId="3505951F" w:rsidR="00F86FCC" w:rsidRDefault="00F86FCC" w:rsidP="00C003E9">
      <w:pPr>
        <w:pStyle w:val="11"/>
        <w:spacing w:after="0"/>
        <w:jc w:val="left"/>
      </w:pPr>
    </w:p>
    <w:p w14:paraId="2CEEEB81" w14:textId="64CD90C6" w:rsidR="00F86FCC" w:rsidRPr="00F86FCC" w:rsidRDefault="00F86FCC" w:rsidP="00F86FCC">
      <w:pPr>
        <w:rPr>
          <w:rFonts w:ascii="Times New Roman" w:hAnsi="Times New Roman" w:cs="Times New Roman"/>
          <w:bCs/>
          <w:sz w:val="28"/>
          <w:szCs w:val="28"/>
        </w:rPr>
      </w:pPr>
      <w:r>
        <w:br w:type="page"/>
      </w:r>
    </w:p>
    <w:p w14:paraId="54A8D97E" w14:textId="5743BEDC" w:rsidR="00520E9C" w:rsidRDefault="00520E9C" w:rsidP="00F86FCC">
      <w:pPr>
        <w:pStyle w:val="11"/>
        <w:outlineLvl w:val="0"/>
      </w:pPr>
      <w:bookmarkStart w:id="12" w:name="_Toc178845888"/>
      <w:r>
        <w:lastRenderedPageBreak/>
        <w:t>ВВЕДЕНИЕ</w:t>
      </w:r>
      <w:bookmarkEnd w:id="12"/>
    </w:p>
    <w:p w14:paraId="416B6ACC" w14:textId="09FB289A" w:rsidR="00520E9C" w:rsidRPr="00C003E9" w:rsidRDefault="00C003E9" w:rsidP="00C003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время, отведённое на практику, мне необходимо будет создать программный продукт, который должен полностью удовлетворить требованиям заказчика. Я планирую научиться </w:t>
      </w:r>
      <w:r>
        <w:rPr>
          <w:rFonts w:ascii="Times New Roman" w:hAnsi="Times New Roman" w:cs="Times New Roman"/>
          <w:sz w:val="28"/>
          <w:szCs w:val="28"/>
        </w:rPr>
        <w:t>составлять техническое задание, составлять диаграммы активности, последовательности, вариантов использования, создавать макет интерфейса программы, а также написание программного кода и тестирование программы.</w:t>
      </w:r>
    </w:p>
    <w:p w14:paraId="464EC761" w14:textId="50ECEFD2" w:rsidR="00520E9C" w:rsidRPr="00520E9C" w:rsidRDefault="00520E9C" w:rsidP="00520E9C">
      <w:pPr>
        <w:rPr>
          <w:rFonts w:ascii="Times New Roman" w:hAnsi="Times New Roman" w:cs="Times New Roman"/>
          <w:bCs/>
          <w:sz w:val="28"/>
          <w:szCs w:val="28"/>
        </w:rPr>
      </w:pPr>
      <w:r>
        <w:br w:type="page"/>
      </w:r>
    </w:p>
    <w:p w14:paraId="18920EDC" w14:textId="54978A7E" w:rsidR="00B4009D" w:rsidRDefault="00F86FCC" w:rsidP="00F86FCC">
      <w:pPr>
        <w:pStyle w:val="11"/>
        <w:outlineLvl w:val="0"/>
      </w:pPr>
      <w:bookmarkStart w:id="13" w:name="_Toc178845889"/>
      <w:r>
        <w:t>Задание № 1 «Разработка технического задания»</w:t>
      </w:r>
      <w:bookmarkEnd w:id="13"/>
    </w:p>
    <w:p w14:paraId="41F10BD7" w14:textId="3DF2CD61" w:rsidR="00F86FCC" w:rsidRPr="006E145D" w:rsidRDefault="00520E9C" w:rsidP="00520E9C">
      <w:pPr>
        <w:pStyle w:val="11"/>
      </w:pPr>
      <w:r>
        <w:t>ОПИСАНИЕ ПРЕДМЕТНОЙ ОБЛАСТИ</w:t>
      </w:r>
    </w:p>
    <w:p w14:paraId="4D5D6078" w14:textId="6E7A1ABB" w:rsidR="00B400C4" w:rsidRPr="00B400C4" w:rsidRDefault="00B400C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Основной целью данного программного продукта является автоматизация процесса управления производством на фабрике. Программный продукт позволяет администраторам, сотрудникам и клиентам эффективно управлять производственными процессами, отслеживать статус заказов, управлять складскими запасами и генерировать отчеты.</w:t>
      </w:r>
    </w:p>
    <w:p w14:paraId="35CD20CD" w14:textId="5D605897" w:rsidR="00B4009D" w:rsidRPr="00B400C4" w:rsidRDefault="00B400C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Разработка программного продукта для управления производством на фабрике включает создание удобного и эффективного инструмента для автоматизации производственных процессов, что помогает минимизировать время простоя оборудования, оптимизировать использование ресурсов и повысить удовлетворенность клиентов.</w:t>
      </w:r>
    </w:p>
    <w:p w14:paraId="197033E3" w14:textId="3A20C402" w:rsidR="00B4009D" w:rsidRDefault="00B4009D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30E4B6D" w14:textId="37FC52C1" w:rsidR="00B400C4" w:rsidRPr="00B400C4" w:rsidRDefault="00B400C4" w:rsidP="004C5162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Управление заказами:</w:t>
      </w:r>
    </w:p>
    <w:p w14:paraId="16707EB3" w14:textId="6D504947" w:rsidR="00B400C4" w:rsidRP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Создание новых заказов клиентами.</w:t>
      </w:r>
    </w:p>
    <w:p w14:paraId="56574784" w14:textId="77777777" w:rsid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Редактирование и удаление заказов администраторами и сотрудниками.</w:t>
      </w:r>
    </w:p>
    <w:p w14:paraId="04E3B517" w14:textId="16B5C51B" w:rsidR="00B400C4" w:rsidRP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Отслеживание статуса заказов (новый, в процессе, завершен).</w:t>
      </w:r>
    </w:p>
    <w:p w14:paraId="71FC5F8F" w14:textId="77777777" w:rsidR="00B400C4" w:rsidRDefault="00B400C4" w:rsidP="004C5162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Управление производственными процессами:</w:t>
      </w:r>
    </w:p>
    <w:p w14:paraId="451BAC21" w14:textId="77777777" w:rsid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Регистрация и отслеживание производственных операций.</w:t>
      </w:r>
    </w:p>
    <w:p w14:paraId="48277492" w14:textId="77777777" w:rsid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Назначение ответственных сотрудников для выполнения задач.</w:t>
      </w:r>
    </w:p>
    <w:p w14:paraId="38C90FA5" w14:textId="42A82886" w:rsidR="00B400C4" w:rsidRPr="00B400C4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Фиксация времени начала и завершения операций.</w:t>
      </w:r>
    </w:p>
    <w:p w14:paraId="7DEBDE0F" w14:textId="77777777" w:rsidR="00B400C4" w:rsidRDefault="00B400C4" w:rsidP="004C5162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Управление складскими запасами:</w:t>
      </w:r>
    </w:p>
    <w:p w14:paraId="7DE79840" w14:textId="77777777" w:rsidR="0009238E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Добавление, редактирование и удаление информации о материалах и готовой продукции.</w:t>
      </w:r>
    </w:p>
    <w:p w14:paraId="617012FB" w14:textId="7DB0ACF1" w:rsidR="00B400C4" w:rsidRPr="0009238E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lastRenderedPageBreak/>
        <w:t>Отслеживание текущих запасов и уведомления о необходимости пополнения.</w:t>
      </w:r>
    </w:p>
    <w:p w14:paraId="378BB62F" w14:textId="77777777" w:rsidR="0009238E" w:rsidRDefault="00B400C4" w:rsidP="004C5162">
      <w:pPr>
        <w:pStyle w:val="a6"/>
        <w:numPr>
          <w:ilvl w:val="0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400C4">
        <w:rPr>
          <w:rFonts w:ascii="Times New Roman" w:hAnsi="Times New Roman" w:cs="Times New Roman"/>
          <w:sz w:val="28"/>
          <w:szCs w:val="28"/>
        </w:rPr>
        <w:t>Админ панель:</w:t>
      </w:r>
    </w:p>
    <w:p w14:paraId="30BB1770" w14:textId="77777777" w:rsidR="0009238E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Управление пользователями и их ролями.</w:t>
      </w:r>
    </w:p>
    <w:p w14:paraId="011756CA" w14:textId="77777777" w:rsidR="0009238E" w:rsidRDefault="00B400C4" w:rsidP="004C5162">
      <w:pPr>
        <w:pStyle w:val="a6"/>
        <w:numPr>
          <w:ilvl w:val="1"/>
          <w:numId w:val="2"/>
        </w:numPr>
        <w:spacing w:after="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Настройка параметров системы.</w:t>
      </w:r>
    </w:p>
    <w:p w14:paraId="4346A16F" w14:textId="77777777" w:rsidR="004C5162" w:rsidRDefault="00B400C4" w:rsidP="004C5162">
      <w:pPr>
        <w:pStyle w:val="a6"/>
        <w:numPr>
          <w:ilvl w:val="1"/>
          <w:numId w:val="2"/>
        </w:numPr>
        <w:spacing w:after="360" w:line="360" w:lineRule="auto"/>
        <w:ind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Мониторинг и анализ производительности.</w:t>
      </w:r>
    </w:p>
    <w:p w14:paraId="05A17E2A" w14:textId="602D41EA" w:rsidR="00B4009D" w:rsidRPr="004C5162" w:rsidRDefault="004C5162" w:rsidP="004C5162">
      <w:pPr>
        <w:pStyle w:val="11"/>
      </w:pPr>
      <w:r>
        <w:t>ТЕХНИЧЕСКОЕ ЗАДАНИЕ</w:t>
      </w:r>
    </w:p>
    <w:p w14:paraId="233ECC06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33B63D2D" w14:textId="57832A03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1.1. Наименование проекта: Разработка программного модуля для фабрик</w:t>
      </w:r>
      <w:r w:rsidR="007F7951">
        <w:rPr>
          <w:rFonts w:ascii="Times New Roman" w:hAnsi="Times New Roman" w:cs="Times New Roman"/>
          <w:sz w:val="28"/>
          <w:szCs w:val="28"/>
        </w:rPr>
        <w:t>и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7DE4AE04" w14:textId="18B63CAA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1.2. Заказчик: Фабрика «МАЗ».</w:t>
      </w:r>
    </w:p>
    <w:p w14:paraId="73872980" w14:textId="22420B12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1.3. Исполнитель: Компания «</w:t>
      </w:r>
      <w:proofErr w:type="spellStart"/>
      <w:r w:rsidRPr="000E09E4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0E09E4">
        <w:rPr>
          <w:rFonts w:ascii="Times New Roman" w:hAnsi="Times New Roman" w:cs="Times New Roman"/>
          <w:sz w:val="28"/>
          <w:szCs w:val="28"/>
        </w:rPr>
        <w:t>».</w:t>
      </w:r>
    </w:p>
    <w:p w14:paraId="234FF8A8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64465669" w14:textId="00969370" w:rsid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2.1. Возможность </w:t>
      </w:r>
      <w:r w:rsidR="00EF6BA0">
        <w:rPr>
          <w:rFonts w:ascii="Times New Roman" w:hAnsi="Times New Roman" w:cs="Times New Roman"/>
          <w:sz w:val="28"/>
          <w:szCs w:val="28"/>
        </w:rPr>
        <w:t>просмотра</w:t>
      </w:r>
      <w:r w:rsidR="00EF6BA0" w:rsidRPr="00EF6BA0">
        <w:rPr>
          <w:rFonts w:ascii="Times New Roman" w:hAnsi="Times New Roman" w:cs="Times New Roman"/>
          <w:sz w:val="28"/>
          <w:szCs w:val="28"/>
        </w:rPr>
        <w:t xml:space="preserve"> </w:t>
      </w:r>
      <w:r w:rsidR="00EF6BA0">
        <w:rPr>
          <w:rFonts w:ascii="Times New Roman" w:hAnsi="Times New Roman" w:cs="Times New Roman"/>
          <w:sz w:val="28"/>
          <w:szCs w:val="28"/>
        </w:rPr>
        <w:t>следующих таблиц для администратора:</w:t>
      </w:r>
    </w:p>
    <w:p w14:paraId="6579CDFA" w14:textId="4A652696" w:rsidR="00387081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Заказы</w:t>
      </w:r>
      <w:r w:rsidR="00AB36D4">
        <w:rPr>
          <w:rFonts w:ascii="Times New Roman" w:hAnsi="Times New Roman" w:cs="Times New Roman"/>
          <w:sz w:val="28"/>
          <w:szCs w:val="28"/>
        </w:rPr>
        <w:t xml:space="preserve"> (изменить и удалить)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 w:rsidRPr="0009238E">
        <w:rPr>
          <w:rFonts w:ascii="Times New Roman" w:hAnsi="Times New Roman" w:cs="Times New Roman"/>
          <w:sz w:val="28"/>
          <w:szCs w:val="28"/>
        </w:rPr>
        <w:t>Производственные операции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 w:rsidRPr="0009238E">
        <w:rPr>
          <w:rFonts w:ascii="Times New Roman" w:hAnsi="Times New Roman" w:cs="Times New Roman"/>
          <w:sz w:val="28"/>
          <w:szCs w:val="28"/>
        </w:rPr>
        <w:t>Складские запасы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 w:rsidRPr="0009238E">
        <w:rPr>
          <w:rFonts w:ascii="Times New Roman" w:hAnsi="Times New Roman" w:cs="Times New Roman"/>
          <w:sz w:val="28"/>
          <w:szCs w:val="28"/>
        </w:rPr>
        <w:t>Пользователи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одукция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 w:rsidR="00387081">
        <w:rPr>
          <w:rFonts w:ascii="Times New Roman" w:hAnsi="Times New Roman" w:cs="Times New Roman"/>
          <w:sz w:val="28"/>
          <w:szCs w:val="28"/>
        </w:rPr>
        <w:t>Покупки</w:t>
      </w:r>
    </w:p>
    <w:p w14:paraId="3A74205F" w14:textId="7CD1CDCD" w:rsid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также может настраивать интерфейс приложения.</w:t>
      </w:r>
    </w:p>
    <w:p w14:paraId="3F09169F" w14:textId="63B821C7" w:rsidR="00EF6BA0" w:rsidRDefault="00EF6BA0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клиента:</w:t>
      </w:r>
    </w:p>
    <w:p w14:paraId="780BE232" w14:textId="564C7798" w:rsidR="00B20846" w:rsidRPr="00B20846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азы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 w:rsidR="00B20846">
        <w:rPr>
          <w:rFonts w:ascii="Times New Roman" w:hAnsi="Times New Roman" w:cs="Times New Roman"/>
          <w:sz w:val="28"/>
          <w:szCs w:val="28"/>
        </w:rPr>
        <w:t>Продукция</w:t>
      </w:r>
    </w:p>
    <w:p w14:paraId="059E581D" w14:textId="5306D112" w:rsidR="00BE37BA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трудника:</w:t>
      </w:r>
    </w:p>
    <w:p w14:paraId="0013D823" w14:textId="4CD1C98E" w:rsidR="00BE37BA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азы</w:t>
      </w:r>
      <w:r w:rsidR="004C5162">
        <w:rPr>
          <w:rFonts w:ascii="Times New Roman" w:hAnsi="Times New Roman" w:cs="Times New Roman"/>
          <w:sz w:val="28"/>
          <w:szCs w:val="28"/>
        </w:rPr>
        <w:t xml:space="preserve"> </w:t>
      </w:r>
      <w:r w:rsidR="004C5162">
        <w:rPr>
          <w:rFonts w:ascii="Times New Roman" w:hAnsi="Times New Roman" w:cs="Times New Roman"/>
          <w:sz w:val="28"/>
          <w:szCs w:val="28"/>
        </w:rPr>
        <w:t>(изменить и удалить)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оизводственные операции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кладские запасы</w:t>
      </w:r>
      <w:r w:rsidR="004C516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одукция</w:t>
      </w:r>
    </w:p>
    <w:p w14:paraId="7D175865" w14:textId="53238CF4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. </w:t>
      </w:r>
      <w:r w:rsidRPr="0009238E">
        <w:rPr>
          <w:rFonts w:ascii="Times New Roman" w:hAnsi="Times New Roman" w:cs="Times New Roman"/>
          <w:sz w:val="28"/>
          <w:szCs w:val="28"/>
        </w:rPr>
        <w:t>Управление производственными процессами:</w:t>
      </w:r>
    </w:p>
    <w:p w14:paraId="03A71E58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Возможность регистрации и отслеживания производственных операций.</w:t>
      </w:r>
    </w:p>
    <w:p w14:paraId="3D43CEFD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Назначение ответственных сотрудников для выполнения задач.</w:t>
      </w:r>
    </w:p>
    <w:p w14:paraId="6C79C3F1" w14:textId="77777777" w:rsid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Фиксация времени начала и завершения операций.</w:t>
      </w:r>
    </w:p>
    <w:p w14:paraId="18392944" w14:textId="00A1B32C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. </w:t>
      </w:r>
      <w:r w:rsidRPr="0009238E">
        <w:rPr>
          <w:rFonts w:ascii="Times New Roman" w:hAnsi="Times New Roman" w:cs="Times New Roman"/>
          <w:sz w:val="28"/>
          <w:szCs w:val="28"/>
        </w:rPr>
        <w:t>Управление складскими запасами:</w:t>
      </w:r>
    </w:p>
    <w:p w14:paraId="63F0C3C8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Возможность добавления, редактирования и удаления информации о материалах и готовой продукции.</w:t>
      </w:r>
    </w:p>
    <w:p w14:paraId="72808AE6" w14:textId="77777777" w:rsid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lastRenderedPageBreak/>
        <w:t>Отслеживание текущих запасов и уведомления о необходимости пополнения.</w:t>
      </w:r>
    </w:p>
    <w:p w14:paraId="0C54D8BB" w14:textId="5E80DC5F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4. </w:t>
      </w:r>
      <w:r w:rsidRPr="0009238E">
        <w:rPr>
          <w:rFonts w:ascii="Times New Roman" w:hAnsi="Times New Roman" w:cs="Times New Roman"/>
          <w:sz w:val="28"/>
          <w:szCs w:val="28"/>
        </w:rPr>
        <w:t>Админ панель:</w:t>
      </w:r>
    </w:p>
    <w:p w14:paraId="2E0B415F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Возможность управления пользователями и их ролями.</w:t>
      </w:r>
    </w:p>
    <w:p w14:paraId="00D79F46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Возможность настройки параметров системы.</w:t>
      </w:r>
    </w:p>
    <w:p w14:paraId="763075D5" w14:textId="5056EB9B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2.</w:t>
      </w:r>
      <w:r w:rsidR="0009238E">
        <w:rPr>
          <w:rFonts w:ascii="Times New Roman" w:hAnsi="Times New Roman" w:cs="Times New Roman"/>
          <w:sz w:val="28"/>
          <w:szCs w:val="28"/>
        </w:rPr>
        <w:t>5</w:t>
      </w:r>
      <w:r w:rsidRPr="000E09E4">
        <w:rPr>
          <w:rFonts w:ascii="Times New Roman" w:hAnsi="Times New Roman" w:cs="Times New Roman"/>
          <w:sz w:val="28"/>
          <w:szCs w:val="28"/>
        </w:rPr>
        <w:t>. Авторизация:</w:t>
      </w:r>
    </w:p>
    <w:p w14:paraId="3C256F94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Возможность регистрации и авторизации пользователей;</w:t>
      </w:r>
    </w:p>
    <w:p w14:paraId="03365CB5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Ограничение доступа к функциям в зависимости от роли пользователя.</w:t>
      </w:r>
    </w:p>
    <w:p w14:paraId="115AE686" w14:textId="2D136E13" w:rsid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3. Нефункциональные требования</w:t>
      </w:r>
    </w:p>
    <w:p w14:paraId="48794DBF" w14:textId="07B77DD1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5D72AC7D" w14:textId="70A86855" w:rsidR="0009238E" w:rsidRPr="000E09E4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оддержка работы на ОС семейства Windows.</w:t>
      </w:r>
    </w:p>
    <w:p w14:paraId="31C410B7" w14:textId="2FC5EA43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</w:t>
      </w:r>
      <w:r w:rsidRPr="0009238E">
        <w:rPr>
          <w:rFonts w:ascii="Times New Roman" w:hAnsi="Times New Roman" w:cs="Times New Roman"/>
          <w:sz w:val="28"/>
          <w:szCs w:val="28"/>
        </w:rPr>
        <w:t>Безопасность:</w:t>
      </w:r>
    </w:p>
    <w:p w14:paraId="49C2181E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Логин и пароль для доступа к приложению.</w:t>
      </w:r>
    </w:p>
    <w:p w14:paraId="3624165C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75254011" w14:textId="0ACB6DC5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09238E">
        <w:rPr>
          <w:rFonts w:ascii="Times New Roman" w:hAnsi="Times New Roman" w:cs="Times New Roman"/>
          <w:sz w:val="28"/>
          <w:szCs w:val="28"/>
        </w:rPr>
        <w:t>. Удобство использования:</w:t>
      </w:r>
    </w:p>
    <w:p w14:paraId="3117B680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ростой и интуитивный интерфейс.</w:t>
      </w:r>
    </w:p>
    <w:p w14:paraId="75C11CBF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Информативные уведомления и подсказки.</w:t>
      </w:r>
    </w:p>
    <w:p w14:paraId="0E7DF055" w14:textId="3597862D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09238E">
        <w:rPr>
          <w:rFonts w:ascii="Times New Roman" w:hAnsi="Times New Roman" w:cs="Times New Roman"/>
          <w:sz w:val="28"/>
          <w:szCs w:val="28"/>
        </w:rPr>
        <w:t>. Производительность:</w:t>
      </w:r>
    </w:p>
    <w:p w14:paraId="10799917" w14:textId="77777777" w:rsidR="0009238E" w:rsidRPr="0009238E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Приложение должно иметь быстрый доступ к данным.</w:t>
      </w:r>
    </w:p>
    <w:p w14:paraId="3A9CC9BF" w14:textId="23F2C147" w:rsidR="000E09E4" w:rsidRPr="000E09E4" w:rsidRDefault="0009238E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238E">
        <w:rPr>
          <w:rFonts w:ascii="Times New Roman" w:hAnsi="Times New Roman" w:cs="Times New Roman"/>
          <w:sz w:val="28"/>
          <w:szCs w:val="28"/>
        </w:rPr>
        <w:t>Минимальное время отклика на запросы пользователя.</w:t>
      </w:r>
    </w:p>
    <w:p w14:paraId="2BF4698C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4. Требования к реализации</w:t>
      </w:r>
    </w:p>
    <w:p w14:paraId="45585097" w14:textId="1E69180D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4.1. Язык программирования: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9238E" w:rsidRPr="0009238E">
        <w:rPr>
          <w:rFonts w:ascii="Times New Roman" w:hAnsi="Times New Roman" w:cs="Times New Roman"/>
          <w:sz w:val="28"/>
          <w:szCs w:val="28"/>
        </w:rPr>
        <w:t>#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10908036" w14:textId="705A5704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4.2. СУБД: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9238E" w:rsidRPr="008A777C">
        <w:rPr>
          <w:rFonts w:ascii="Times New Roman" w:hAnsi="Times New Roman" w:cs="Times New Roman"/>
          <w:sz w:val="28"/>
          <w:szCs w:val="28"/>
        </w:rPr>
        <w:t xml:space="preserve"> </w:t>
      </w:r>
      <w:r w:rsidR="0009238E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12934687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5. Требования к документации</w:t>
      </w:r>
    </w:p>
    <w:p w14:paraId="620BFF63" w14:textId="76B3F5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Техническое задание на разработку программного модуля.</w:t>
      </w:r>
    </w:p>
    <w:p w14:paraId="1CD028EF" w14:textId="77777777" w:rsidR="000E09E4" w:rsidRPr="000E09E4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>6. Руководство по стилю</w:t>
      </w:r>
    </w:p>
    <w:p w14:paraId="3876FB2E" w14:textId="3888771E" w:rsidR="00BE37BA" w:rsidRDefault="000E09E4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09E4">
        <w:rPr>
          <w:rFonts w:ascii="Times New Roman" w:hAnsi="Times New Roman" w:cs="Times New Roman"/>
          <w:sz w:val="28"/>
          <w:szCs w:val="28"/>
        </w:rPr>
        <w:t xml:space="preserve">Цветовая схема: Основные цвета: </w:t>
      </w:r>
      <w:r w:rsidR="00BE37BA">
        <w:rPr>
          <w:rFonts w:ascii="Times New Roman" w:hAnsi="Times New Roman" w:cs="Times New Roman"/>
          <w:sz w:val="28"/>
          <w:szCs w:val="28"/>
        </w:rPr>
        <w:t>красный</w:t>
      </w:r>
      <w:r w:rsidRPr="000E09E4">
        <w:rPr>
          <w:rFonts w:ascii="Times New Roman" w:hAnsi="Times New Roman" w:cs="Times New Roman"/>
          <w:sz w:val="28"/>
          <w:szCs w:val="28"/>
        </w:rPr>
        <w:t xml:space="preserve">, белый, </w:t>
      </w:r>
      <w:r w:rsidR="00BE37BA">
        <w:rPr>
          <w:rFonts w:ascii="Times New Roman" w:hAnsi="Times New Roman" w:cs="Times New Roman"/>
          <w:sz w:val="28"/>
          <w:szCs w:val="28"/>
        </w:rPr>
        <w:t>чёрный</w:t>
      </w:r>
      <w:r w:rsidRPr="000E09E4">
        <w:rPr>
          <w:rFonts w:ascii="Times New Roman" w:hAnsi="Times New Roman" w:cs="Times New Roman"/>
          <w:sz w:val="28"/>
          <w:szCs w:val="28"/>
        </w:rPr>
        <w:t>.</w:t>
      </w:r>
    </w:p>
    <w:p w14:paraId="225ABFB7" w14:textId="02401AFC" w:rsidR="00BE37BA" w:rsidRPr="00C213FB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сный</w:t>
      </w:r>
      <w:r w:rsidR="00C213FB">
        <w:rPr>
          <w:rFonts w:ascii="Times New Roman" w:hAnsi="Times New Roman" w:cs="Times New Roman"/>
          <w:sz w:val="28"/>
          <w:szCs w:val="28"/>
        </w:rPr>
        <w:t xml:space="preserve"> (</w:t>
      </w:r>
      <w:r w:rsidR="00C213FB" w:rsidRPr="00C213FB">
        <w:rPr>
          <w:rFonts w:ascii="Times New Roman" w:hAnsi="Times New Roman" w:cs="Times New Roman"/>
          <w:sz w:val="28"/>
          <w:szCs w:val="28"/>
        </w:rPr>
        <w:t>#FF7F50</w:t>
      </w:r>
      <w:r w:rsidR="00C213FB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фон </w:t>
      </w:r>
      <w:r w:rsidR="00C213FB">
        <w:rPr>
          <w:rFonts w:ascii="Times New Roman" w:hAnsi="Times New Roman" w:cs="Times New Roman"/>
          <w:sz w:val="28"/>
          <w:szCs w:val="28"/>
        </w:rPr>
        <w:t>приложения</w:t>
      </w:r>
    </w:p>
    <w:p w14:paraId="5B3C1E2E" w14:textId="6B7AACBE" w:rsidR="00BE37BA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елый </w:t>
      </w:r>
      <w:r w:rsidR="00C213FB">
        <w:rPr>
          <w:rFonts w:ascii="Times New Roman" w:hAnsi="Times New Roman" w:cs="Times New Roman"/>
          <w:sz w:val="28"/>
          <w:szCs w:val="28"/>
        </w:rPr>
        <w:t>(</w:t>
      </w:r>
      <w:r w:rsidR="00C213FB" w:rsidRPr="00C213FB">
        <w:rPr>
          <w:rFonts w:ascii="Times New Roman" w:hAnsi="Times New Roman" w:cs="Times New Roman"/>
          <w:sz w:val="28"/>
          <w:szCs w:val="28"/>
        </w:rPr>
        <w:t>#</w:t>
      </w:r>
      <w:r w:rsidR="00C213FB">
        <w:rPr>
          <w:rFonts w:ascii="Times New Roman" w:hAnsi="Times New Roman" w:cs="Times New Roman"/>
          <w:sz w:val="28"/>
          <w:szCs w:val="28"/>
          <w:lang w:val="en-US"/>
        </w:rPr>
        <w:t>FFFFFF</w:t>
      </w:r>
      <w:r w:rsidR="00C213FB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 цвета кнопок</w:t>
      </w:r>
    </w:p>
    <w:p w14:paraId="6BC86EB0" w14:textId="518B73DA" w:rsidR="007828E5" w:rsidRDefault="00BE37BA" w:rsidP="004C51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ёрный</w:t>
      </w:r>
      <w:r w:rsidR="00C213FB" w:rsidRPr="00C213FB">
        <w:rPr>
          <w:rFonts w:ascii="Times New Roman" w:hAnsi="Times New Roman" w:cs="Times New Roman"/>
          <w:sz w:val="28"/>
          <w:szCs w:val="28"/>
        </w:rPr>
        <w:t xml:space="preserve"> (#000000)</w:t>
      </w:r>
      <w:r>
        <w:rPr>
          <w:rFonts w:ascii="Times New Roman" w:hAnsi="Times New Roman" w:cs="Times New Roman"/>
          <w:sz w:val="28"/>
          <w:szCs w:val="28"/>
        </w:rPr>
        <w:t xml:space="preserve"> – цвет текста</w:t>
      </w:r>
    </w:p>
    <w:p w14:paraId="747F451E" w14:textId="0585B241" w:rsidR="00BE37BA" w:rsidRDefault="007828E5" w:rsidP="000E0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0BA9C6" w14:textId="217D08AB" w:rsidR="00520E9C" w:rsidRDefault="00520E9C" w:rsidP="00520E9C">
      <w:pPr>
        <w:pStyle w:val="11"/>
        <w:outlineLvl w:val="0"/>
      </w:pPr>
      <w:bookmarkStart w:id="14" w:name="_Toc178845890"/>
      <w:r>
        <w:lastRenderedPageBreak/>
        <w:t>Задание № 2 «Разработка алгоритмов и диаграмм»</w:t>
      </w:r>
      <w:bookmarkEnd w:id="14"/>
    </w:p>
    <w:p w14:paraId="5B3AC044" w14:textId="35A76CF4" w:rsidR="00E50850" w:rsidRPr="00BC5E91" w:rsidRDefault="00E50850" w:rsidP="00BC5E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t>Диаграмма активности</w:t>
      </w:r>
      <w:r w:rsidR="00BC5E91" w:rsidRPr="00BC5E91">
        <w:rPr>
          <w:rFonts w:ascii="Times New Roman" w:hAnsi="Times New Roman" w:cs="Times New Roman"/>
          <w:sz w:val="28"/>
          <w:szCs w:val="28"/>
        </w:rPr>
        <w:t xml:space="preserve"> (Рис. 1)</w:t>
      </w:r>
      <w:r w:rsidRPr="00BC5E91">
        <w:rPr>
          <w:rFonts w:ascii="Times New Roman" w:hAnsi="Times New Roman" w:cs="Times New Roman"/>
          <w:sz w:val="28"/>
          <w:szCs w:val="28"/>
        </w:rPr>
        <w:t>:</w:t>
      </w:r>
    </w:p>
    <w:p w14:paraId="35D56F33" w14:textId="0888DAFB" w:rsidR="00767874" w:rsidRPr="00BC5E91" w:rsidRDefault="00E50850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object w:dxaOrig="12406" w:dyaOrig="16081" w14:anchorId="188C9E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68pt;height:606pt" o:ole="">
            <v:imagedata r:id="rId10" o:title=""/>
          </v:shape>
          <o:OLEObject Type="Embed" ProgID="Visio.Drawing.15" ShapeID="_x0000_i1078" DrawAspect="Content" ObjectID="_1789458737" r:id="rId11"/>
        </w:object>
      </w:r>
    </w:p>
    <w:p w14:paraId="0545721B" w14:textId="76AC553F" w:rsidR="00BC5E91" w:rsidRPr="00BC5E91" w:rsidRDefault="00BC5E91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 – Диаграмма активности</w:t>
      </w:r>
    </w:p>
    <w:p w14:paraId="62D33B88" w14:textId="7C014B89" w:rsidR="00E50850" w:rsidRPr="00BC5E91" w:rsidRDefault="00767874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br w:type="page"/>
      </w:r>
    </w:p>
    <w:p w14:paraId="0E8694AE" w14:textId="1742EDE6" w:rsidR="00E50850" w:rsidRPr="00BC5E91" w:rsidRDefault="00E50850" w:rsidP="00BC5E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lastRenderedPageBreak/>
        <w:t>Диаграмма вариантов использования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BC5E91">
        <w:rPr>
          <w:rFonts w:ascii="Times New Roman" w:hAnsi="Times New Roman" w:cs="Times New Roman"/>
          <w:sz w:val="28"/>
          <w:szCs w:val="28"/>
        </w:rPr>
        <w:t>:</w:t>
      </w:r>
    </w:p>
    <w:p w14:paraId="1E91B37D" w14:textId="5CC70C2C" w:rsidR="00767874" w:rsidRPr="00BC5E91" w:rsidRDefault="00767874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object w:dxaOrig="16470" w:dyaOrig="11656" w14:anchorId="2FDC5184">
          <v:shape id="_x0000_i1079" type="#_x0000_t75" style="width:468pt;height:330.75pt" o:ole="">
            <v:imagedata r:id="rId12" o:title=""/>
          </v:shape>
          <o:OLEObject Type="Embed" ProgID="Visio.Drawing.15" ShapeID="_x0000_i1079" DrawAspect="Content" ObjectID="_1789458738" r:id="rId13"/>
        </w:object>
      </w:r>
    </w:p>
    <w:p w14:paraId="5B2AE799" w14:textId="6F02ADE4" w:rsidR="00BC5E91" w:rsidRPr="00BC5E91" w:rsidRDefault="00BC5E91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 – Диаграмма вариантов использования</w:t>
      </w:r>
    </w:p>
    <w:p w14:paraId="3C3DEA3C" w14:textId="3447381D" w:rsidR="00E50850" w:rsidRPr="00BC5E91" w:rsidRDefault="00767874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br w:type="page"/>
      </w:r>
    </w:p>
    <w:p w14:paraId="12CCC767" w14:textId="36617513" w:rsidR="00E50850" w:rsidRPr="00BC5E91" w:rsidRDefault="00E50850" w:rsidP="00BC5E9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lastRenderedPageBreak/>
        <w:t>Диаграмма последовательности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BC5E91">
        <w:rPr>
          <w:rFonts w:ascii="Times New Roman" w:hAnsi="Times New Roman" w:cs="Times New Roman"/>
          <w:sz w:val="28"/>
          <w:szCs w:val="28"/>
        </w:rPr>
        <w:t>:</w:t>
      </w:r>
    </w:p>
    <w:p w14:paraId="5B952A2B" w14:textId="1803BCD7" w:rsidR="00E50850" w:rsidRPr="00BC5E91" w:rsidRDefault="00E50850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5E91">
        <w:rPr>
          <w:rFonts w:ascii="Times New Roman" w:hAnsi="Times New Roman" w:cs="Times New Roman"/>
          <w:sz w:val="28"/>
          <w:szCs w:val="28"/>
        </w:rPr>
        <w:object w:dxaOrig="15226" w:dyaOrig="20911" w14:anchorId="6840FBCE">
          <v:shape id="_x0000_i1080" type="#_x0000_t75" style="width:467.25pt;height:642pt" o:ole="">
            <v:imagedata r:id="rId14" o:title=""/>
          </v:shape>
          <o:OLEObject Type="Embed" ProgID="Visio.Drawing.15" ShapeID="_x0000_i1080" DrawAspect="Content" ObjectID="_1789458739" r:id="rId15"/>
        </w:object>
      </w:r>
    </w:p>
    <w:p w14:paraId="627038EE" w14:textId="22BEAFC7" w:rsidR="00BC5E91" w:rsidRPr="00BC5E91" w:rsidRDefault="00BC5E91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 – Диаграмма последовательности</w:t>
      </w:r>
    </w:p>
    <w:p w14:paraId="2D22889E" w14:textId="602CDFAC" w:rsidR="00E50850" w:rsidRPr="00BC5E91" w:rsidRDefault="00E50850" w:rsidP="00BE37BA">
      <w:r>
        <w:br w:type="page"/>
      </w:r>
    </w:p>
    <w:p w14:paraId="18779848" w14:textId="6FC2A3D6" w:rsidR="00E50850" w:rsidRPr="004C5162" w:rsidRDefault="00E50850" w:rsidP="00BE37BA">
      <w:pPr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  <w:lang w:val="en-US"/>
        </w:rPr>
        <w:lastRenderedPageBreak/>
        <w:t>ER</w:t>
      </w:r>
      <w:r w:rsidRPr="00BC5E91">
        <w:rPr>
          <w:rFonts w:ascii="Times New Roman" w:hAnsi="Times New Roman" w:cs="Times New Roman"/>
          <w:sz w:val="28"/>
          <w:szCs w:val="28"/>
        </w:rPr>
        <w:t>-</w:t>
      </w:r>
      <w:r w:rsidRPr="004C5162">
        <w:rPr>
          <w:rFonts w:ascii="Times New Roman" w:hAnsi="Times New Roman" w:cs="Times New Roman"/>
          <w:sz w:val="28"/>
          <w:szCs w:val="28"/>
        </w:rPr>
        <w:t>Модель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4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70519CF4" w14:textId="086A24FC" w:rsidR="004C5162" w:rsidRDefault="00640286" w:rsidP="00BE37B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2A9F831" wp14:editId="1821F514">
            <wp:extent cx="5940425" cy="56388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99A28" w14:textId="5E1AED04" w:rsidR="00BC5E91" w:rsidRPr="00BC5E91" w:rsidRDefault="00BC5E91" w:rsidP="00BC5E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4 – </w:t>
      </w:r>
      <w:r>
        <w:rPr>
          <w:rFonts w:ascii="Times New Roman" w:hAnsi="Times New Roman" w:cs="Times New Roman"/>
          <w:sz w:val="28"/>
          <w:szCs w:val="28"/>
          <w:lang w:val="en-US"/>
        </w:rPr>
        <w:t>ER-</w:t>
      </w:r>
      <w:r>
        <w:rPr>
          <w:rFonts w:ascii="Times New Roman" w:hAnsi="Times New Roman" w:cs="Times New Roman"/>
          <w:sz w:val="28"/>
          <w:szCs w:val="28"/>
        </w:rPr>
        <w:t>Модель</w:t>
      </w:r>
    </w:p>
    <w:p w14:paraId="21FC2919" w14:textId="26EC9F10" w:rsidR="00767874" w:rsidRPr="000703E6" w:rsidRDefault="004C5162" w:rsidP="00BE37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A6AF943" w14:textId="4A2EBE93" w:rsidR="00767874" w:rsidRPr="004C5162" w:rsidRDefault="00767874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lastRenderedPageBreak/>
        <w:t>Словарь данных</w:t>
      </w:r>
      <w:r w:rsidR="004C5162">
        <w:rPr>
          <w:rFonts w:ascii="Times New Roman" w:hAnsi="Times New Roman" w:cs="Times New Roman"/>
          <w:sz w:val="28"/>
          <w:szCs w:val="28"/>
        </w:rPr>
        <w:t xml:space="preserve"> (Рис. </w:t>
      </w:r>
      <w:r w:rsidR="00BC5E91">
        <w:rPr>
          <w:rFonts w:ascii="Times New Roman" w:hAnsi="Times New Roman" w:cs="Times New Roman"/>
          <w:sz w:val="28"/>
          <w:szCs w:val="28"/>
        </w:rPr>
        <w:t>5</w:t>
      </w:r>
      <w:r w:rsidR="004C5162">
        <w:rPr>
          <w:rFonts w:ascii="Times New Roman" w:hAnsi="Times New Roman" w:cs="Times New Roman"/>
          <w:sz w:val="28"/>
          <w:szCs w:val="28"/>
        </w:rPr>
        <w:t xml:space="preserve"> – </w:t>
      </w:r>
      <w:r w:rsidR="00BC5E91">
        <w:rPr>
          <w:rFonts w:ascii="Times New Roman" w:hAnsi="Times New Roman" w:cs="Times New Roman"/>
          <w:sz w:val="28"/>
          <w:szCs w:val="28"/>
        </w:rPr>
        <w:t>10</w:t>
      </w:r>
      <w:r w:rsidR="004C5162">
        <w:rPr>
          <w:rFonts w:ascii="Times New Roman" w:hAnsi="Times New Roman" w:cs="Times New Roman"/>
          <w:sz w:val="28"/>
          <w:szCs w:val="28"/>
        </w:rPr>
        <w:t>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6A46C18A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67874">
        <w:rPr>
          <w:rFonts w:ascii="Times New Roman" w:hAnsi="Times New Roman" w:cs="Times New Roman"/>
          <w:sz w:val="28"/>
          <w:szCs w:val="28"/>
        </w:rPr>
        <w:t>Заказ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98"/>
        <w:gridCol w:w="2348"/>
        <w:gridCol w:w="2546"/>
        <w:gridCol w:w="2653"/>
      </w:tblGrid>
      <w:tr w:rsidR="000703E6" w:rsidRPr="00767874" w14:paraId="719CB675" w14:textId="77777777" w:rsidTr="000703E6">
        <w:tc>
          <w:tcPr>
            <w:tcW w:w="1798" w:type="dxa"/>
          </w:tcPr>
          <w:p w14:paraId="5B8C296B" w14:textId="6A80B343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ое поле</w:t>
            </w:r>
          </w:p>
        </w:tc>
        <w:tc>
          <w:tcPr>
            <w:tcW w:w="2348" w:type="dxa"/>
          </w:tcPr>
          <w:p w14:paraId="3A353CB2" w14:textId="151ED989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546" w:type="dxa"/>
          </w:tcPr>
          <w:p w14:paraId="27663E6D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653" w:type="dxa"/>
          </w:tcPr>
          <w:p w14:paraId="18759332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7725BD72" w14:textId="77777777" w:rsidTr="000703E6">
        <w:tc>
          <w:tcPr>
            <w:tcW w:w="1798" w:type="dxa"/>
          </w:tcPr>
          <w:p w14:paraId="3537CC9A" w14:textId="0D07C07E" w:rsidR="000703E6" w:rsidRPr="000703E6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348" w:type="dxa"/>
          </w:tcPr>
          <w:p w14:paraId="2410A9C8" w14:textId="2B1DE71B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546" w:type="dxa"/>
          </w:tcPr>
          <w:p w14:paraId="2E4E1A2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53" w:type="dxa"/>
          </w:tcPr>
          <w:p w14:paraId="054D0782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заказа</w:t>
            </w:r>
          </w:p>
        </w:tc>
      </w:tr>
      <w:tr w:rsidR="000703E6" w:rsidRPr="00767874" w14:paraId="4FC546F9" w14:textId="77777777" w:rsidTr="000703E6">
        <w:tc>
          <w:tcPr>
            <w:tcW w:w="1798" w:type="dxa"/>
          </w:tcPr>
          <w:p w14:paraId="7AB1971C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14:paraId="7DE1B998" w14:textId="38B108F6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client_id</w:t>
            </w:r>
            <w:proofErr w:type="spellEnd"/>
          </w:p>
        </w:tc>
        <w:tc>
          <w:tcPr>
            <w:tcW w:w="2546" w:type="dxa"/>
          </w:tcPr>
          <w:p w14:paraId="5799EDBC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53" w:type="dxa"/>
          </w:tcPr>
          <w:p w14:paraId="4742265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клиента</w:t>
            </w:r>
          </w:p>
        </w:tc>
      </w:tr>
      <w:tr w:rsidR="000703E6" w:rsidRPr="00767874" w14:paraId="17939381" w14:textId="77777777" w:rsidTr="000703E6">
        <w:tc>
          <w:tcPr>
            <w:tcW w:w="1798" w:type="dxa"/>
          </w:tcPr>
          <w:p w14:paraId="19AB0273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14:paraId="5E408BDB" w14:textId="09FF13E6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roduct_id</w:t>
            </w:r>
            <w:proofErr w:type="spellEnd"/>
          </w:p>
        </w:tc>
        <w:tc>
          <w:tcPr>
            <w:tcW w:w="2546" w:type="dxa"/>
          </w:tcPr>
          <w:p w14:paraId="6D4242B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53" w:type="dxa"/>
          </w:tcPr>
          <w:p w14:paraId="220792B3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продукта</w:t>
            </w:r>
          </w:p>
        </w:tc>
      </w:tr>
      <w:tr w:rsidR="000703E6" w:rsidRPr="00767874" w14:paraId="30B2D5C6" w14:textId="77777777" w:rsidTr="000703E6">
        <w:tc>
          <w:tcPr>
            <w:tcW w:w="1798" w:type="dxa"/>
          </w:tcPr>
          <w:p w14:paraId="4C3793E6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14:paraId="138E715D" w14:textId="5089A97A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quantity</w:t>
            </w:r>
            <w:proofErr w:type="spellEnd"/>
          </w:p>
        </w:tc>
        <w:tc>
          <w:tcPr>
            <w:tcW w:w="2546" w:type="dxa"/>
          </w:tcPr>
          <w:p w14:paraId="5A9FCAC9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53" w:type="dxa"/>
          </w:tcPr>
          <w:p w14:paraId="3F335E3B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Количество продукта</w:t>
            </w:r>
          </w:p>
        </w:tc>
      </w:tr>
      <w:tr w:rsidR="000703E6" w:rsidRPr="00767874" w14:paraId="6E226577" w14:textId="77777777" w:rsidTr="000703E6">
        <w:tc>
          <w:tcPr>
            <w:tcW w:w="1798" w:type="dxa"/>
          </w:tcPr>
          <w:p w14:paraId="0B90427B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48" w:type="dxa"/>
          </w:tcPr>
          <w:p w14:paraId="57BFECB0" w14:textId="0B31AB96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status</w:t>
            </w:r>
            <w:proofErr w:type="spellEnd"/>
          </w:p>
        </w:tc>
        <w:tc>
          <w:tcPr>
            <w:tcW w:w="2546" w:type="dxa"/>
          </w:tcPr>
          <w:p w14:paraId="78E7FB0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53" w:type="dxa"/>
          </w:tcPr>
          <w:p w14:paraId="7695DBE9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Статус заказа (новый, в процессе, завершен)</w:t>
            </w:r>
          </w:p>
        </w:tc>
      </w:tr>
    </w:tbl>
    <w:p w14:paraId="426B63E1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67874">
        <w:rPr>
          <w:rFonts w:ascii="Times New Roman" w:hAnsi="Times New Roman" w:cs="Times New Roman"/>
          <w:sz w:val="28"/>
          <w:szCs w:val="28"/>
        </w:rPr>
        <w:t>Производственные операции</w:t>
      </w:r>
    </w:p>
    <w:tbl>
      <w:tblPr>
        <w:tblStyle w:val="a7"/>
        <w:tblW w:w="9364" w:type="dxa"/>
        <w:tblLook w:val="04A0" w:firstRow="1" w:lastRow="0" w:firstColumn="1" w:lastColumn="0" w:noHBand="0" w:noVBand="1"/>
      </w:tblPr>
      <w:tblGrid>
        <w:gridCol w:w="1414"/>
        <w:gridCol w:w="3093"/>
        <w:gridCol w:w="2357"/>
        <w:gridCol w:w="2500"/>
      </w:tblGrid>
      <w:tr w:rsidR="000703E6" w:rsidRPr="00767874" w14:paraId="23E2D737" w14:textId="77777777" w:rsidTr="000703E6">
        <w:tc>
          <w:tcPr>
            <w:tcW w:w="1414" w:type="dxa"/>
          </w:tcPr>
          <w:p w14:paraId="5AFA15D5" w14:textId="57C6968F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ое поле</w:t>
            </w:r>
          </w:p>
        </w:tc>
        <w:tc>
          <w:tcPr>
            <w:tcW w:w="3093" w:type="dxa"/>
          </w:tcPr>
          <w:p w14:paraId="3516E30F" w14:textId="40514D9B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357" w:type="dxa"/>
          </w:tcPr>
          <w:p w14:paraId="4A11959C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500" w:type="dxa"/>
          </w:tcPr>
          <w:p w14:paraId="1FA54F60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3DF98A70" w14:textId="77777777" w:rsidTr="000703E6">
        <w:tc>
          <w:tcPr>
            <w:tcW w:w="1414" w:type="dxa"/>
          </w:tcPr>
          <w:p w14:paraId="59CB8B84" w14:textId="788AD153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3093" w:type="dxa"/>
          </w:tcPr>
          <w:p w14:paraId="50671B71" w14:textId="47D4BF02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357" w:type="dxa"/>
          </w:tcPr>
          <w:p w14:paraId="1E949C50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00" w:type="dxa"/>
          </w:tcPr>
          <w:p w14:paraId="463D6FDF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операции</w:t>
            </w:r>
          </w:p>
        </w:tc>
      </w:tr>
      <w:tr w:rsidR="000703E6" w:rsidRPr="00767874" w14:paraId="5AFB669F" w14:textId="77777777" w:rsidTr="000703E6">
        <w:tc>
          <w:tcPr>
            <w:tcW w:w="1414" w:type="dxa"/>
          </w:tcPr>
          <w:p w14:paraId="4A9CCEEF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3" w:type="dxa"/>
          </w:tcPr>
          <w:p w14:paraId="2940CF05" w14:textId="58B48734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order_id</w:t>
            </w:r>
            <w:proofErr w:type="spellEnd"/>
          </w:p>
        </w:tc>
        <w:tc>
          <w:tcPr>
            <w:tcW w:w="2357" w:type="dxa"/>
          </w:tcPr>
          <w:p w14:paraId="3652AE9C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00" w:type="dxa"/>
          </w:tcPr>
          <w:p w14:paraId="1D016E91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заказа</w:t>
            </w:r>
          </w:p>
        </w:tc>
      </w:tr>
      <w:tr w:rsidR="000703E6" w:rsidRPr="00767874" w14:paraId="27FE4675" w14:textId="77777777" w:rsidTr="000703E6">
        <w:tc>
          <w:tcPr>
            <w:tcW w:w="1414" w:type="dxa"/>
          </w:tcPr>
          <w:p w14:paraId="400A4E0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3" w:type="dxa"/>
          </w:tcPr>
          <w:p w14:paraId="799CD992" w14:textId="293B412B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roduct_id</w:t>
            </w:r>
            <w:proofErr w:type="spellEnd"/>
          </w:p>
        </w:tc>
        <w:tc>
          <w:tcPr>
            <w:tcW w:w="2357" w:type="dxa"/>
          </w:tcPr>
          <w:p w14:paraId="1153A0E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00" w:type="dxa"/>
          </w:tcPr>
          <w:p w14:paraId="504FFF3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продукта</w:t>
            </w:r>
          </w:p>
        </w:tc>
      </w:tr>
      <w:tr w:rsidR="000703E6" w:rsidRPr="00767874" w14:paraId="01FACE19" w14:textId="77777777" w:rsidTr="000703E6">
        <w:tc>
          <w:tcPr>
            <w:tcW w:w="1414" w:type="dxa"/>
          </w:tcPr>
          <w:p w14:paraId="04890A9C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3" w:type="dxa"/>
          </w:tcPr>
          <w:p w14:paraId="60E1C4CD" w14:textId="66DDA10D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operation_type</w:t>
            </w:r>
            <w:proofErr w:type="spellEnd"/>
          </w:p>
        </w:tc>
        <w:tc>
          <w:tcPr>
            <w:tcW w:w="2357" w:type="dxa"/>
          </w:tcPr>
          <w:p w14:paraId="5047E58E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5" w:name="_Hlk178077374"/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bookmarkEnd w:id="15"/>
          </w:p>
        </w:tc>
        <w:tc>
          <w:tcPr>
            <w:tcW w:w="2500" w:type="dxa"/>
          </w:tcPr>
          <w:p w14:paraId="713E66CE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операции (сборка, тестирование, упаковка)</w:t>
            </w:r>
          </w:p>
        </w:tc>
      </w:tr>
      <w:tr w:rsidR="000703E6" w:rsidRPr="00767874" w14:paraId="225E7F2C" w14:textId="77777777" w:rsidTr="000703E6">
        <w:tc>
          <w:tcPr>
            <w:tcW w:w="1414" w:type="dxa"/>
          </w:tcPr>
          <w:p w14:paraId="059650AB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3" w:type="dxa"/>
          </w:tcPr>
          <w:p w14:paraId="0DC13FDF" w14:textId="2A060D4C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end_time</w:t>
            </w:r>
            <w:proofErr w:type="spellEnd"/>
          </w:p>
        </w:tc>
        <w:tc>
          <w:tcPr>
            <w:tcW w:w="2357" w:type="dxa"/>
          </w:tcPr>
          <w:p w14:paraId="49BBF6A0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2500" w:type="dxa"/>
          </w:tcPr>
          <w:p w14:paraId="4AF133D6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Время завершения операции</w:t>
            </w:r>
          </w:p>
        </w:tc>
      </w:tr>
      <w:tr w:rsidR="000703E6" w:rsidRPr="00767874" w14:paraId="1E372356" w14:textId="77777777" w:rsidTr="000703E6">
        <w:tc>
          <w:tcPr>
            <w:tcW w:w="1414" w:type="dxa"/>
          </w:tcPr>
          <w:p w14:paraId="349934B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93" w:type="dxa"/>
          </w:tcPr>
          <w:p w14:paraId="1E417A14" w14:textId="33E09C22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responsible_employee_id</w:t>
            </w:r>
            <w:proofErr w:type="spellEnd"/>
          </w:p>
        </w:tc>
        <w:tc>
          <w:tcPr>
            <w:tcW w:w="2357" w:type="dxa"/>
          </w:tcPr>
          <w:p w14:paraId="50F5027E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00" w:type="dxa"/>
          </w:tcPr>
          <w:p w14:paraId="626D8293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ответственного сотрудника</w:t>
            </w:r>
          </w:p>
        </w:tc>
      </w:tr>
    </w:tbl>
    <w:p w14:paraId="11D0B1B8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67874">
        <w:rPr>
          <w:rFonts w:ascii="Times New Roman" w:hAnsi="Times New Roman" w:cs="Times New Roman"/>
          <w:sz w:val="28"/>
          <w:szCs w:val="28"/>
        </w:rPr>
        <w:t>Складские запасы</w:t>
      </w:r>
    </w:p>
    <w:tbl>
      <w:tblPr>
        <w:tblStyle w:val="a7"/>
        <w:tblW w:w="9345" w:type="dxa"/>
        <w:tblLook w:val="04A0" w:firstRow="1" w:lastRow="0" w:firstColumn="1" w:lastColumn="0" w:noHBand="0" w:noVBand="1"/>
      </w:tblPr>
      <w:tblGrid>
        <w:gridCol w:w="1761"/>
        <w:gridCol w:w="2326"/>
        <w:gridCol w:w="2530"/>
        <w:gridCol w:w="2728"/>
      </w:tblGrid>
      <w:tr w:rsidR="000703E6" w:rsidRPr="00767874" w14:paraId="1D0000E8" w14:textId="77777777" w:rsidTr="000703E6">
        <w:tc>
          <w:tcPr>
            <w:tcW w:w="1761" w:type="dxa"/>
          </w:tcPr>
          <w:p w14:paraId="61754493" w14:textId="6106C5EF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лючевое поле</w:t>
            </w:r>
          </w:p>
        </w:tc>
        <w:tc>
          <w:tcPr>
            <w:tcW w:w="2326" w:type="dxa"/>
          </w:tcPr>
          <w:p w14:paraId="389DEE79" w14:textId="17D5D65C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530" w:type="dxa"/>
          </w:tcPr>
          <w:p w14:paraId="1DD26BBB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728" w:type="dxa"/>
          </w:tcPr>
          <w:p w14:paraId="2C7B9B42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4F4118A8" w14:textId="77777777" w:rsidTr="000703E6">
        <w:tc>
          <w:tcPr>
            <w:tcW w:w="1761" w:type="dxa"/>
          </w:tcPr>
          <w:p w14:paraId="7CDACA3D" w14:textId="5BE43ECF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326" w:type="dxa"/>
          </w:tcPr>
          <w:p w14:paraId="242F742A" w14:textId="24835F6C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530" w:type="dxa"/>
          </w:tcPr>
          <w:p w14:paraId="4B88255B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728" w:type="dxa"/>
          </w:tcPr>
          <w:p w14:paraId="410DF371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склада</w:t>
            </w:r>
          </w:p>
        </w:tc>
      </w:tr>
      <w:tr w:rsidR="000703E6" w:rsidRPr="00767874" w14:paraId="57D97203" w14:textId="77777777" w:rsidTr="000703E6">
        <w:tc>
          <w:tcPr>
            <w:tcW w:w="1761" w:type="dxa"/>
          </w:tcPr>
          <w:p w14:paraId="7E7A05C6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6" w:type="dxa"/>
          </w:tcPr>
          <w:p w14:paraId="0F5BC05F" w14:textId="4C9C7930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roduct_id</w:t>
            </w:r>
            <w:proofErr w:type="spellEnd"/>
          </w:p>
        </w:tc>
        <w:tc>
          <w:tcPr>
            <w:tcW w:w="2530" w:type="dxa"/>
          </w:tcPr>
          <w:p w14:paraId="4DEFC019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728" w:type="dxa"/>
          </w:tcPr>
          <w:p w14:paraId="01A952C8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Идентификатор продукта</w:t>
            </w:r>
          </w:p>
        </w:tc>
      </w:tr>
      <w:tr w:rsidR="000703E6" w:rsidRPr="00767874" w14:paraId="582C7295" w14:textId="77777777" w:rsidTr="000703E6">
        <w:tc>
          <w:tcPr>
            <w:tcW w:w="1761" w:type="dxa"/>
          </w:tcPr>
          <w:p w14:paraId="6B93EA60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6" w:type="dxa"/>
          </w:tcPr>
          <w:p w14:paraId="4BF7AF23" w14:textId="5FCC82F8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quantity</w:t>
            </w:r>
            <w:proofErr w:type="spellEnd"/>
          </w:p>
        </w:tc>
        <w:tc>
          <w:tcPr>
            <w:tcW w:w="2530" w:type="dxa"/>
          </w:tcPr>
          <w:p w14:paraId="7806B30B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728" w:type="dxa"/>
          </w:tcPr>
          <w:p w14:paraId="340FAB5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Количество продукта на складе</w:t>
            </w:r>
          </w:p>
        </w:tc>
      </w:tr>
      <w:tr w:rsidR="000703E6" w:rsidRPr="00767874" w14:paraId="39FFE74C" w14:textId="77777777" w:rsidTr="000703E6">
        <w:tc>
          <w:tcPr>
            <w:tcW w:w="1761" w:type="dxa"/>
          </w:tcPr>
          <w:p w14:paraId="42C242CF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6" w:type="dxa"/>
          </w:tcPr>
          <w:p w14:paraId="3C349964" w14:textId="1DF481FC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location</w:t>
            </w:r>
            <w:proofErr w:type="spellEnd"/>
          </w:p>
        </w:tc>
        <w:tc>
          <w:tcPr>
            <w:tcW w:w="2530" w:type="dxa"/>
          </w:tcPr>
          <w:p w14:paraId="48ED744F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728" w:type="dxa"/>
          </w:tcPr>
          <w:p w14:paraId="5893D284" w14:textId="77777777" w:rsidR="000703E6" w:rsidRPr="00767874" w:rsidRDefault="000703E6" w:rsidP="000703E6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Местоположение склада</w:t>
            </w:r>
          </w:p>
        </w:tc>
      </w:tr>
    </w:tbl>
    <w:p w14:paraId="1BD76943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67874">
        <w:rPr>
          <w:rFonts w:ascii="Times New Roman" w:hAnsi="Times New Roman" w:cs="Times New Roman"/>
          <w:sz w:val="28"/>
          <w:szCs w:val="28"/>
        </w:rPr>
        <w:t>Пользовател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12"/>
        <w:gridCol w:w="2286"/>
        <w:gridCol w:w="2551"/>
        <w:gridCol w:w="2696"/>
      </w:tblGrid>
      <w:tr w:rsidR="000703E6" w:rsidRPr="00767874" w14:paraId="7F015366" w14:textId="77777777" w:rsidTr="000703E6">
        <w:tc>
          <w:tcPr>
            <w:tcW w:w="1812" w:type="dxa"/>
          </w:tcPr>
          <w:p w14:paraId="42A67FAE" w14:textId="49B82730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ое поле</w:t>
            </w:r>
          </w:p>
        </w:tc>
        <w:tc>
          <w:tcPr>
            <w:tcW w:w="2286" w:type="dxa"/>
          </w:tcPr>
          <w:p w14:paraId="54263A10" w14:textId="21A1437B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551" w:type="dxa"/>
          </w:tcPr>
          <w:p w14:paraId="598E54CC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696" w:type="dxa"/>
          </w:tcPr>
          <w:p w14:paraId="4457FFE8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1ACAEBB2" w14:textId="77777777" w:rsidTr="000703E6">
        <w:tc>
          <w:tcPr>
            <w:tcW w:w="1812" w:type="dxa"/>
          </w:tcPr>
          <w:p w14:paraId="3E81EF8E" w14:textId="5A07179A" w:rsidR="000703E6" w:rsidRPr="000703E6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286" w:type="dxa"/>
          </w:tcPr>
          <w:p w14:paraId="70E97460" w14:textId="087D0052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551" w:type="dxa"/>
          </w:tcPr>
          <w:p w14:paraId="47227EA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96" w:type="dxa"/>
          </w:tcPr>
          <w:p w14:paraId="1162EA8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ользователя</w:t>
            </w:r>
          </w:p>
        </w:tc>
      </w:tr>
      <w:tr w:rsidR="000703E6" w:rsidRPr="00767874" w14:paraId="38A8AACF" w14:textId="77777777" w:rsidTr="000703E6">
        <w:tc>
          <w:tcPr>
            <w:tcW w:w="1812" w:type="dxa"/>
          </w:tcPr>
          <w:p w14:paraId="5745E946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86" w:type="dxa"/>
          </w:tcPr>
          <w:p w14:paraId="75C0D22B" w14:textId="19CFE30B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role</w:t>
            </w:r>
            <w:proofErr w:type="spellEnd"/>
          </w:p>
        </w:tc>
        <w:tc>
          <w:tcPr>
            <w:tcW w:w="2551" w:type="dxa"/>
          </w:tcPr>
          <w:p w14:paraId="014BB8E8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96" w:type="dxa"/>
          </w:tcPr>
          <w:p w14:paraId="5101445E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Роль пользователя (администратор, сотрудник, клиент)</w:t>
            </w:r>
          </w:p>
        </w:tc>
      </w:tr>
      <w:tr w:rsidR="000703E6" w:rsidRPr="00767874" w14:paraId="45E578DA" w14:textId="77777777" w:rsidTr="000703E6">
        <w:tc>
          <w:tcPr>
            <w:tcW w:w="1812" w:type="dxa"/>
          </w:tcPr>
          <w:p w14:paraId="62E07AA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86" w:type="dxa"/>
          </w:tcPr>
          <w:p w14:paraId="39AD9247" w14:textId="3012F8D3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login</w:t>
            </w:r>
            <w:proofErr w:type="spellEnd"/>
          </w:p>
        </w:tc>
        <w:tc>
          <w:tcPr>
            <w:tcW w:w="2551" w:type="dxa"/>
          </w:tcPr>
          <w:p w14:paraId="52D187C8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96" w:type="dxa"/>
          </w:tcPr>
          <w:p w14:paraId="4B52E34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Логин пользователя</w:t>
            </w:r>
          </w:p>
        </w:tc>
      </w:tr>
      <w:tr w:rsidR="000703E6" w:rsidRPr="00767874" w14:paraId="05D06761" w14:textId="77777777" w:rsidTr="000703E6">
        <w:tc>
          <w:tcPr>
            <w:tcW w:w="1812" w:type="dxa"/>
          </w:tcPr>
          <w:p w14:paraId="2CCAA79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86" w:type="dxa"/>
          </w:tcPr>
          <w:p w14:paraId="0F5A122C" w14:textId="58CF8914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assword</w:t>
            </w:r>
            <w:proofErr w:type="spellEnd"/>
          </w:p>
        </w:tc>
        <w:tc>
          <w:tcPr>
            <w:tcW w:w="2551" w:type="dxa"/>
          </w:tcPr>
          <w:p w14:paraId="0D77E6B2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96" w:type="dxa"/>
          </w:tcPr>
          <w:p w14:paraId="4BDA03CB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ароль пользователя</w:t>
            </w:r>
          </w:p>
        </w:tc>
      </w:tr>
    </w:tbl>
    <w:p w14:paraId="63A11429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  <w:r w:rsidRPr="00767874">
        <w:rPr>
          <w:rFonts w:ascii="Times New Roman" w:hAnsi="Times New Roman" w:cs="Times New Roman"/>
          <w:sz w:val="28"/>
          <w:szCs w:val="28"/>
        </w:rPr>
        <w:t>Продукц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03"/>
        <w:gridCol w:w="2364"/>
        <w:gridCol w:w="2547"/>
        <w:gridCol w:w="2631"/>
      </w:tblGrid>
      <w:tr w:rsidR="000703E6" w:rsidRPr="00767874" w14:paraId="2149F075" w14:textId="77777777" w:rsidTr="000703E6">
        <w:tc>
          <w:tcPr>
            <w:tcW w:w="1803" w:type="dxa"/>
          </w:tcPr>
          <w:p w14:paraId="2F52ECB1" w14:textId="0C412580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ое поле</w:t>
            </w:r>
          </w:p>
        </w:tc>
        <w:tc>
          <w:tcPr>
            <w:tcW w:w="2364" w:type="dxa"/>
          </w:tcPr>
          <w:p w14:paraId="3A2DEB31" w14:textId="0761003E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547" w:type="dxa"/>
          </w:tcPr>
          <w:p w14:paraId="0EA496F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631" w:type="dxa"/>
          </w:tcPr>
          <w:p w14:paraId="5B3F2A63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076D753D" w14:textId="77777777" w:rsidTr="000703E6">
        <w:tc>
          <w:tcPr>
            <w:tcW w:w="1803" w:type="dxa"/>
          </w:tcPr>
          <w:p w14:paraId="43FA6E21" w14:textId="06759209" w:rsidR="000703E6" w:rsidRPr="000703E6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K</w:t>
            </w:r>
          </w:p>
        </w:tc>
        <w:tc>
          <w:tcPr>
            <w:tcW w:w="2364" w:type="dxa"/>
          </w:tcPr>
          <w:p w14:paraId="2C9A7FD6" w14:textId="1B4F158C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547" w:type="dxa"/>
          </w:tcPr>
          <w:p w14:paraId="3E270B96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631" w:type="dxa"/>
          </w:tcPr>
          <w:p w14:paraId="7AF440F8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родукта</w:t>
            </w:r>
          </w:p>
        </w:tc>
      </w:tr>
      <w:tr w:rsidR="000703E6" w:rsidRPr="00767874" w14:paraId="10F3CED3" w14:textId="77777777" w:rsidTr="000703E6">
        <w:tc>
          <w:tcPr>
            <w:tcW w:w="1803" w:type="dxa"/>
          </w:tcPr>
          <w:p w14:paraId="6C25567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64" w:type="dxa"/>
          </w:tcPr>
          <w:p w14:paraId="0D37647A" w14:textId="795FD2C2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name</w:t>
            </w:r>
            <w:proofErr w:type="spellEnd"/>
          </w:p>
        </w:tc>
        <w:tc>
          <w:tcPr>
            <w:tcW w:w="2547" w:type="dxa"/>
          </w:tcPr>
          <w:p w14:paraId="2116627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31" w:type="dxa"/>
          </w:tcPr>
          <w:p w14:paraId="72CBD69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Название продукта</w:t>
            </w:r>
          </w:p>
        </w:tc>
      </w:tr>
      <w:tr w:rsidR="000703E6" w:rsidRPr="00767874" w14:paraId="4A9FD9C6" w14:textId="77777777" w:rsidTr="000703E6">
        <w:tc>
          <w:tcPr>
            <w:tcW w:w="1803" w:type="dxa"/>
          </w:tcPr>
          <w:p w14:paraId="1F9472A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64" w:type="dxa"/>
          </w:tcPr>
          <w:p w14:paraId="74522D38" w14:textId="6F72BB9D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description</w:t>
            </w:r>
            <w:proofErr w:type="spellEnd"/>
          </w:p>
        </w:tc>
        <w:tc>
          <w:tcPr>
            <w:tcW w:w="2547" w:type="dxa"/>
          </w:tcPr>
          <w:p w14:paraId="0F9DC2D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31" w:type="dxa"/>
          </w:tcPr>
          <w:p w14:paraId="32498C8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писание продукта</w:t>
            </w:r>
          </w:p>
        </w:tc>
      </w:tr>
      <w:tr w:rsidR="000703E6" w:rsidRPr="00767874" w14:paraId="19861BB3" w14:textId="77777777" w:rsidTr="000703E6">
        <w:tc>
          <w:tcPr>
            <w:tcW w:w="1803" w:type="dxa"/>
          </w:tcPr>
          <w:p w14:paraId="780270E2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64" w:type="dxa"/>
          </w:tcPr>
          <w:p w14:paraId="71726182" w14:textId="1CFEDA1E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ce</w:t>
            </w:r>
          </w:p>
        </w:tc>
        <w:tc>
          <w:tcPr>
            <w:tcW w:w="2547" w:type="dxa"/>
          </w:tcPr>
          <w:p w14:paraId="4C13BD99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imal</w:t>
            </w:r>
          </w:p>
        </w:tc>
        <w:tc>
          <w:tcPr>
            <w:tcW w:w="2631" w:type="dxa"/>
          </w:tcPr>
          <w:p w14:paraId="2C5D7CB6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Цена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родукта</w:t>
            </w:r>
          </w:p>
        </w:tc>
      </w:tr>
    </w:tbl>
    <w:p w14:paraId="44D17AA3" w14:textId="77777777" w:rsidR="00767874" w:rsidRPr="00767874" w:rsidRDefault="00767874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7874">
        <w:rPr>
          <w:rFonts w:ascii="Times New Roman" w:hAnsi="Times New Roman" w:cs="Times New Roman"/>
          <w:sz w:val="28"/>
          <w:szCs w:val="28"/>
        </w:rPr>
        <w:t>Покуп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26"/>
        <w:gridCol w:w="2680"/>
        <w:gridCol w:w="2472"/>
        <w:gridCol w:w="2567"/>
      </w:tblGrid>
      <w:tr w:rsidR="000703E6" w:rsidRPr="00767874" w14:paraId="7D1EBAC7" w14:textId="77777777" w:rsidTr="000703E6">
        <w:tc>
          <w:tcPr>
            <w:tcW w:w="1626" w:type="dxa"/>
          </w:tcPr>
          <w:p w14:paraId="12D8AD9E" w14:textId="4A33E29C" w:rsidR="000703E6" w:rsidRPr="000703E6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ое поле</w:t>
            </w:r>
          </w:p>
        </w:tc>
        <w:tc>
          <w:tcPr>
            <w:tcW w:w="2680" w:type="dxa"/>
          </w:tcPr>
          <w:p w14:paraId="004C0C10" w14:textId="2188A96E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2472" w:type="dxa"/>
          </w:tcPr>
          <w:p w14:paraId="00776B67" w14:textId="3C8DB234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567" w:type="dxa"/>
          </w:tcPr>
          <w:p w14:paraId="005FFAA2" w14:textId="7006F363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703E6" w:rsidRPr="00767874" w14:paraId="7C2456D4" w14:textId="77777777" w:rsidTr="000703E6">
        <w:tc>
          <w:tcPr>
            <w:tcW w:w="1626" w:type="dxa"/>
          </w:tcPr>
          <w:p w14:paraId="3372C413" w14:textId="0690165C" w:rsidR="000703E6" w:rsidRPr="000703E6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PK</w:t>
            </w:r>
          </w:p>
        </w:tc>
        <w:tc>
          <w:tcPr>
            <w:tcW w:w="2680" w:type="dxa"/>
          </w:tcPr>
          <w:p w14:paraId="1EF063FA" w14:textId="1D8932E9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</w:p>
        </w:tc>
        <w:tc>
          <w:tcPr>
            <w:tcW w:w="2472" w:type="dxa"/>
          </w:tcPr>
          <w:p w14:paraId="073828A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67" w:type="dxa"/>
          </w:tcPr>
          <w:p w14:paraId="107BE59C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Уникальный идентификатор покупки</w:t>
            </w:r>
          </w:p>
        </w:tc>
      </w:tr>
      <w:tr w:rsidR="000703E6" w:rsidRPr="00767874" w14:paraId="52566B96" w14:textId="77777777" w:rsidTr="000703E6">
        <w:tc>
          <w:tcPr>
            <w:tcW w:w="1626" w:type="dxa"/>
          </w:tcPr>
          <w:p w14:paraId="1FF93A1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0" w:type="dxa"/>
          </w:tcPr>
          <w:p w14:paraId="1923F5F5" w14:textId="54D8E5EB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urchase_date</w:t>
            </w:r>
            <w:proofErr w:type="spellEnd"/>
          </w:p>
        </w:tc>
        <w:tc>
          <w:tcPr>
            <w:tcW w:w="2472" w:type="dxa"/>
          </w:tcPr>
          <w:p w14:paraId="139F840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  <w:proofErr w:type="spellEnd"/>
          </w:p>
        </w:tc>
        <w:tc>
          <w:tcPr>
            <w:tcW w:w="2567" w:type="dxa"/>
          </w:tcPr>
          <w:p w14:paraId="6999F4E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Дата покупки</w:t>
            </w:r>
          </w:p>
        </w:tc>
      </w:tr>
      <w:tr w:rsidR="000703E6" w:rsidRPr="00767874" w14:paraId="2B35AA12" w14:textId="77777777" w:rsidTr="000703E6">
        <w:tc>
          <w:tcPr>
            <w:tcW w:w="1626" w:type="dxa"/>
          </w:tcPr>
          <w:p w14:paraId="6500BB1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680" w:type="dxa"/>
          </w:tcPr>
          <w:p w14:paraId="586A2F82" w14:textId="37377142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rchase_delivery</w:t>
            </w:r>
            <w:proofErr w:type="spellEnd"/>
          </w:p>
        </w:tc>
        <w:tc>
          <w:tcPr>
            <w:tcW w:w="2472" w:type="dxa"/>
          </w:tcPr>
          <w:p w14:paraId="7CAD7C2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2567" w:type="dxa"/>
          </w:tcPr>
          <w:p w14:paraId="26808331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доставки</w:t>
            </w:r>
          </w:p>
        </w:tc>
      </w:tr>
      <w:tr w:rsidR="000703E6" w:rsidRPr="00767874" w14:paraId="411FDA0A" w14:textId="77777777" w:rsidTr="000703E6">
        <w:tc>
          <w:tcPr>
            <w:tcW w:w="1626" w:type="dxa"/>
          </w:tcPr>
          <w:p w14:paraId="2A5C3AEF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680" w:type="dxa"/>
          </w:tcPr>
          <w:p w14:paraId="44CA4204" w14:textId="6815E0C1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pplier</w:t>
            </w:r>
          </w:p>
        </w:tc>
        <w:tc>
          <w:tcPr>
            <w:tcW w:w="2472" w:type="dxa"/>
          </w:tcPr>
          <w:p w14:paraId="1E53664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max)</w:t>
            </w:r>
          </w:p>
        </w:tc>
        <w:tc>
          <w:tcPr>
            <w:tcW w:w="2567" w:type="dxa"/>
          </w:tcPr>
          <w:p w14:paraId="0086741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Поставщик</w:t>
            </w:r>
          </w:p>
        </w:tc>
      </w:tr>
      <w:tr w:rsidR="000703E6" w:rsidRPr="00767874" w14:paraId="2D391F11" w14:textId="77777777" w:rsidTr="000703E6">
        <w:tc>
          <w:tcPr>
            <w:tcW w:w="1626" w:type="dxa"/>
          </w:tcPr>
          <w:p w14:paraId="52434ED6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0" w:type="dxa"/>
          </w:tcPr>
          <w:p w14:paraId="7DFC8301" w14:textId="2F4DAF1A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total_cost</w:t>
            </w:r>
            <w:proofErr w:type="spellEnd"/>
          </w:p>
        </w:tc>
        <w:tc>
          <w:tcPr>
            <w:tcW w:w="2472" w:type="dxa"/>
          </w:tcPr>
          <w:p w14:paraId="5B3AACB5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decimal</w:t>
            </w:r>
            <w:proofErr w:type="spellEnd"/>
          </w:p>
        </w:tc>
        <w:tc>
          <w:tcPr>
            <w:tcW w:w="2567" w:type="dxa"/>
          </w:tcPr>
          <w:p w14:paraId="75007298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бщая стоимость покупки</w:t>
            </w:r>
          </w:p>
        </w:tc>
      </w:tr>
      <w:tr w:rsidR="000703E6" w:rsidRPr="00767874" w14:paraId="41129EDF" w14:textId="77777777" w:rsidTr="000703E6">
        <w:tc>
          <w:tcPr>
            <w:tcW w:w="1626" w:type="dxa"/>
          </w:tcPr>
          <w:p w14:paraId="21400639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0" w:type="dxa"/>
          </w:tcPr>
          <w:p w14:paraId="03698DBF" w14:textId="7B345223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total_items</w:t>
            </w:r>
            <w:proofErr w:type="spellEnd"/>
          </w:p>
        </w:tc>
        <w:tc>
          <w:tcPr>
            <w:tcW w:w="2472" w:type="dxa"/>
          </w:tcPr>
          <w:p w14:paraId="036F7F3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67" w:type="dxa"/>
          </w:tcPr>
          <w:p w14:paraId="676FA4D0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Общее количество закупаемого товара для склада</w:t>
            </w:r>
          </w:p>
        </w:tc>
      </w:tr>
      <w:tr w:rsidR="000703E6" w:rsidRPr="00767874" w14:paraId="28797DBB" w14:textId="77777777" w:rsidTr="000703E6">
        <w:tc>
          <w:tcPr>
            <w:tcW w:w="1626" w:type="dxa"/>
          </w:tcPr>
          <w:p w14:paraId="74220831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80" w:type="dxa"/>
          </w:tcPr>
          <w:p w14:paraId="0265ACA7" w14:textId="303B75C6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product_id</w:t>
            </w:r>
            <w:proofErr w:type="spellEnd"/>
          </w:p>
        </w:tc>
        <w:tc>
          <w:tcPr>
            <w:tcW w:w="2472" w:type="dxa"/>
          </w:tcPr>
          <w:p w14:paraId="119D3BC4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567" w:type="dxa"/>
          </w:tcPr>
          <w:p w14:paraId="580A916A" w14:textId="77777777" w:rsidR="000703E6" w:rsidRPr="00767874" w:rsidRDefault="000703E6" w:rsidP="00767874">
            <w:pPr>
              <w:spacing w:after="1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proofErr w:type="spellEnd"/>
            <w:r w:rsidRPr="00767874">
              <w:rPr>
                <w:rFonts w:ascii="Times New Roman" w:hAnsi="Times New Roman" w:cs="Times New Roman"/>
                <w:sz w:val="28"/>
                <w:szCs w:val="28"/>
              </w:rPr>
              <w:t xml:space="preserve"> продукта</w:t>
            </w:r>
          </w:p>
        </w:tc>
      </w:tr>
    </w:tbl>
    <w:p w14:paraId="7F7A8595" w14:textId="77777777" w:rsidR="0071252A" w:rsidRPr="00640286" w:rsidRDefault="0071252A" w:rsidP="00767874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4AE8E55C" w14:textId="30079102" w:rsidR="00283233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44B2B55" wp14:editId="52CA20D0">
            <wp:extent cx="3009900" cy="1228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2CA93" w14:textId="2948EE5E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Таблица Заказы</w:t>
      </w:r>
    </w:p>
    <w:p w14:paraId="1DCC2ADA" w14:textId="748807BD" w:rsidR="001B3587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521647B" wp14:editId="4D18AFA1">
            <wp:extent cx="4572000" cy="1257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DC0B8" w14:textId="43CB167C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Таблица Производственные операции</w:t>
      </w:r>
    </w:p>
    <w:p w14:paraId="47D3DA34" w14:textId="7AB5CC98" w:rsidR="001B3587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7585181" wp14:editId="723B9F99">
            <wp:extent cx="2476500" cy="10382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6E97E" w14:textId="32751F96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Таблица Продукция</w:t>
      </w:r>
    </w:p>
    <w:p w14:paraId="1E2F33AB" w14:textId="616CF228" w:rsidR="001B3587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93CB6D9" wp14:editId="093F7CF9">
            <wp:extent cx="4895850" cy="10001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2DBD9" w14:textId="2A4F0AA6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 Таблица Доставка</w:t>
      </w:r>
    </w:p>
    <w:p w14:paraId="1126137D" w14:textId="6A5125D3" w:rsidR="001B3587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00110CE" wp14:editId="33EE7CB0">
            <wp:extent cx="2724150" cy="1000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4FEB2" w14:textId="16F3EA39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Таблица Пользователи</w:t>
      </w:r>
    </w:p>
    <w:p w14:paraId="25166734" w14:textId="42649946" w:rsidR="007828E5" w:rsidRDefault="001B3587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E36CD78" wp14:editId="4775618A">
            <wp:extent cx="2295525" cy="10001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8DC50" w14:textId="28D30D72" w:rsidR="00724F8B" w:rsidRDefault="00724F8B" w:rsidP="00724F8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– Таблица Складские запасы</w:t>
      </w:r>
    </w:p>
    <w:p w14:paraId="7E047A7F" w14:textId="77278C30" w:rsidR="001B3587" w:rsidRDefault="007828E5" w:rsidP="007828E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5599B6D" w14:textId="69AC7CF0" w:rsidR="00520E9C" w:rsidRPr="00520E9C" w:rsidRDefault="00520E9C" w:rsidP="00520E9C">
      <w:pPr>
        <w:pStyle w:val="11"/>
        <w:outlineLvl w:val="0"/>
      </w:pPr>
      <w:bookmarkStart w:id="16" w:name="_Toc178845891"/>
      <w:r>
        <w:lastRenderedPageBreak/>
        <w:t>Задание № 3 «Разработка макетов программы»</w:t>
      </w:r>
      <w:bookmarkEnd w:id="16"/>
    </w:p>
    <w:p w14:paraId="5D5B6219" w14:textId="0EFE85A4" w:rsidR="00881794" w:rsidRPr="004C5162" w:rsidRDefault="00881794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t>Карта навигации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11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39CE6C28" w14:textId="2B6745DF" w:rsidR="00881794" w:rsidRDefault="00881794" w:rsidP="00724F8B">
      <w:pPr>
        <w:spacing w:after="120" w:line="240" w:lineRule="auto"/>
        <w:jc w:val="center"/>
      </w:pPr>
      <w:r>
        <w:object w:dxaOrig="12241" w:dyaOrig="8100" w14:anchorId="4996D2B1">
          <v:shape id="_x0000_i1058" type="#_x0000_t75" style="width:467.25pt;height:309.75pt" o:ole="">
            <v:imagedata r:id="rId23" o:title=""/>
          </v:shape>
          <o:OLEObject Type="Embed" ProgID="Visio.Drawing.15" ShapeID="_x0000_i1058" DrawAspect="Content" ObjectID="_1789458740" r:id="rId24"/>
        </w:object>
      </w:r>
    </w:p>
    <w:p w14:paraId="33F03E79" w14:textId="6E723B20" w:rsidR="00BC5E91" w:rsidRPr="00BC5E91" w:rsidRDefault="00BC5E91" w:rsidP="00BC5E9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1 – Карта навигации</w:t>
      </w:r>
    </w:p>
    <w:p w14:paraId="45D0936E" w14:textId="6DB4C8B6" w:rsidR="004C5162" w:rsidRDefault="004C5162" w:rsidP="004C5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54240EA" w14:textId="24913FC1" w:rsidR="00881794" w:rsidRPr="004C5162" w:rsidRDefault="00881794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lastRenderedPageBreak/>
        <w:t>Форма авторизации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12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79617C14" w14:textId="26E81811" w:rsidR="00881794" w:rsidRPr="004C5162" w:rsidRDefault="00881794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object w:dxaOrig="21180" w:dyaOrig="16126" w14:anchorId="38A25C4F">
          <v:shape id="_x0000_i1059" type="#_x0000_t75" style="width:467.25pt;height:355.5pt" o:ole="">
            <v:imagedata r:id="rId25" o:title=""/>
          </v:shape>
          <o:OLEObject Type="Embed" ProgID="Visio.Drawing.15" ShapeID="_x0000_i1059" DrawAspect="Content" ObjectID="_1789458741" r:id="rId26"/>
        </w:object>
      </w:r>
    </w:p>
    <w:p w14:paraId="30F000CB" w14:textId="12FA1350" w:rsidR="004C5162" w:rsidRPr="004C5162" w:rsidRDefault="00BC5E91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2 – Форма авторизации</w:t>
      </w:r>
    </w:p>
    <w:p w14:paraId="0BAEF87D" w14:textId="31F3EBEE" w:rsidR="00881794" w:rsidRPr="004C5162" w:rsidRDefault="00881794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t>Главная форма</w:t>
      </w:r>
      <w:r w:rsidR="007C7BB1" w:rsidRPr="004C5162">
        <w:rPr>
          <w:rFonts w:ascii="Times New Roman" w:hAnsi="Times New Roman" w:cs="Times New Roman"/>
          <w:sz w:val="28"/>
          <w:szCs w:val="28"/>
        </w:rPr>
        <w:t xml:space="preserve"> для администратора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13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4CADE283" w14:textId="040F37CE" w:rsidR="004C5162" w:rsidRDefault="00881794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object w:dxaOrig="22860" w:dyaOrig="8070" w14:anchorId="1B18812F">
          <v:shape id="_x0000_i1060" type="#_x0000_t75" style="width:467.25pt;height:165.75pt" o:ole="">
            <v:imagedata r:id="rId27" o:title=""/>
          </v:shape>
          <o:OLEObject Type="Embed" ProgID="Visio.Drawing.15" ShapeID="_x0000_i1060" DrawAspect="Content" ObjectID="_1789458742" r:id="rId28"/>
        </w:object>
      </w:r>
    </w:p>
    <w:p w14:paraId="39E8690E" w14:textId="6E26614B" w:rsidR="004C5162" w:rsidRPr="004C5162" w:rsidRDefault="00BC5E91" w:rsidP="006F5CD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3 – Главная форма администратора</w:t>
      </w:r>
    </w:p>
    <w:p w14:paraId="43CEE785" w14:textId="037B2932" w:rsidR="00881794" w:rsidRPr="004C5162" w:rsidRDefault="004C5162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br w:type="page"/>
      </w:r>
    </w:p>
    <w:p w14:paraId="65BE2B1C" w14:textId="43223AA1" w:rsidR="007C7BB1" w:rsidRPr="004C5162" w:rsidRDefault="007C7BB1" w:rsidP="004C516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lastRenderedPageBreak/>
        <w:t>Главная форма для клиента</w:t>
      </w:r>
      <w:r w:rsidR="00BC5E91">
        <w:rPr>
          <w:rFonts w:ascii="Times New Roman" w:hAnsi="Times New Roman" w:cs="Times New Roman"/>
          <w:sz w:val="28"/>
          <w:szCs w:val="28"/>
        </w:rPr>
        <w:t xml:space="preserve"> (Рис. 1</w:t>
      </w:r>
      <w:r w:rsidR="006D047F">
        <w:rPr>
          <w:rFonts w:ascii="Times New Roman" w:hAnsi="Times New Roman" w:cs="Times New Roman"/>
          <w:sz w:val="28"/>
          <w:szCs w:val="28"/>
        </w:rPr>
        <w:t>4</w:t>
      </w:r>
      <w:r w:rsidR="00BC5E91">
        <w:rPr>
          <w:rFonts w:ascii="Times New Roman" w:hAnsi="Times New Roman" w:cs="Times New Roman"/>
          <w:sz w:val="28"/>
          <w:szCs w:val="28"/>
        </w:rPr>
        <w:t>)</w:t>
      </w:r>
      <w:r w:rsidRPr="004C5162">
        <w:rPr>
          <w:rFonts w:ascii="Times New Roman" w:hAnsi="Times New Roman" w:cs="Times New Roman"/>
          <w:sz w:val="28"/>
          <w:szCs w:val="28"/>
        </w:rPr>
        <w:t>:</w:t>
      </w:r>
    </w:p>
    <w:p w14:paraId="583FFF4A" w14:textId="79F99756" w:rsidR="004C5162" w:rsidRDefault="004E11C7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5162">
        <w:rPr>
          <w:rFonts w:ascii="Times New Roman" w:hAnsi="Times New Roman" w:cs="Times New Roman"/>
          <w:sz w:val="28"/>
          <w:szCs w:val="28"/>
        </w:rPr>
        <w:object w:dxaOrig="20070" w:dyaOrig="6811" w14:anchorId="416AA157">
          <v:shape id="_x0000_i1061" type="#_x0000_t75" style="width:468pt;height:158.25pt" o:ole="">
            <v:imagedata r:id="rId29" o:title=""/>
          </v:shape>
          <o:OLEObject Type="Embed" ProgID="Visio.Drawing.15" ShapeID="_x0000_i1061" DrawAspect="Content" ObjectID="_1789458743" r:id="rId30"/>
        </w:object>
      </w:r>
    </w:p>
    <w:p w14:paraId="09AC863E" w14:textId="6FCB3DB5" w:rsidR="004C5162" w:rsidRPr="004C5162" w:rsidRDefault="00BC5E91" w:rsidP="006D04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</w:t>
      </w:r>
      <w:r w:rsidR="006D047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Главная форма клиента</w:t>
      </w:r>
    </w:p>
    <w:p w14:paraId="6387A217" w14:textId="35159B04" w:rsidR="007C7BB1" w:rsidRDefault="004C5162" w:rsidP="004C5162">
      <w:r>
        <w:br w:type="page"/>
      </w:r>
    </w:p>
    <w:p w14:paraId="00641E8A" w14:textId="1BF44A89" w:rsidR="00520E9C" w:rsidRDefault="00520E9C" w:rsidP="00520E9C">
      <w:pPr>
        <w:pStyle w:val="11"/>
        <w:outlineLvl w:val="0"/>
      </w:pPr>
      <w:bookmarkStart w:id="17" w:name="_Toc178845892"/>
      <w:r>
        <w:lastRenderedPageBreak/>
        <w:t>Задание № 4 «Разработка программы»</w:t>
      </w:r>
      <w:bookmarkEnd w:id="17"/>
    </w:p>
    <w:p w14:paraId="1BA29944" w14:textId="3D83B283" w:rsidR="006D047F" w:rsidRPr="006D047F" w:rsidRDefault="006D047F" w:rsidP="006D047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данных скриншотах предоставлен вид программы (Рис. 15 – 19):</w:t>
      </w:r>
    </w:p>
    <w:p w14:paraId="699C7D3E" w14:textId="7E268894" w:rsidR="007828E5" w:rsidRDefault="007828E5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065E2B0" wp14:editId="2FB6429F">
            <wp:extent cx="3076575" cy="31908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28629" w14:textId="42037BDF" w:rsidR="007828E5" w:rsidRDefault="007828E5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Форма авторизации</w:t>
      </w:r>
    </w:p>
    <w:p w14:paraId="02DFE953" w14:textId="4A76F690" w:rsidR="007828E5" w:rsidRDefault="007828E5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AB0C9B5" wp14:editId="413C8995">
            <wp:extent cx="5940425" cy="36588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DDF8F" w14:textId="06F788D8" w:rsidR="007828E5" w:rsidRDefault="007828E5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24F8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24F8B">
        <w:rPr>
          <w:rFonts w:ascii="Times New Roman" w:hAnsi="Times New Roman" w:cs="Times New Roman"/>
          <w:sz w:val="28"/>
          <w:szCs w:val="28"/>
        </w:rPr>
        <w:t>Форма администратора</w:t>
      </w:r>
    </w:p>
    <w:p w14:paraId="0A5C7E91" w14:textId="1B8D3390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80E7CE" wp14:editId="264E0E74">
            <wp:extent cx="5940425" cy="3636010"/>
            <wp:effectExtent l="0" t="0" r="3175" b="25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3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FD05D" w14:textId="582EC93C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="00BC5E91">
        <w:rPr>
          <w:rFonts w:ascii="Times New Roman" w:hAnsi="Times New Roman" w:cs="Times New Roman"/>
          <w:sz w:val="28"/>
          <w:szCs w:val="28"/>
        </w:rPr>
        <w:t>1</w:t>
      </w:r>
      <w:r w:rsidR="006D047F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Форма сотрудника</w:t>
      </w:r>
    </w:p>
    <w:p w14:paraId="1E4234B0" w14:textId="384185C5" w:rsidR="00724F8B" w:rsidRP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4B5AD55" wp14:editId="08C77CC2">
            <wp:extent cx="2838450" cy="29051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4362A" w14:textId="70B16D45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</w:t>
      </w:r>
      <w:r w:rsidR="006D047F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Форма клиента – Заказы</w:t>
      </w:r>
    </w:p>
    <w:p w14:paraId="30159326" w14:textId="7283E810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54543CD" wp14:editId="374F267A">
            <wp:extent cx="5940425" cy="360616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AB489" w14:textId="31BFA15E" w:rsidR="00724F8B" w:rsidRDefault="00724F8B" w:rsidP="004C516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</w:t>
      </w:r>
      <w:r w:rsidR="006D047F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Форма клиента – Продукция</w:t>
      </w:r>
    </w:p>
    <w:p w14:paraId="116870EE" w14:textId="7CB8CF7B" w:rsidR="00724F8B" w:rsidRPr="00724F8B" w:rsidRDefault="00724F8B" w:rsidP="00724F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42F989" w14:textId="632E8EB5" w:rsidR="00724F8B" w:rsidRPr="004C5162" w:rsidRDefault="00520E9C" w:rsidP="00520E9C">
      <w:pPr>
        <w:pStyle w:val="11"/>
        <w:outlineLvl w:val="0"/>
      </w:pPr>
      <w:bookmarkStart w:id="18" w:name="_Toc178845893"/>
      <w:r>
        <w:lastRenderedPageBreak/>
        <w:t xml:space="preserve">Задание № </w:t>
      </w:r>
      <w:r>
        <w:t>5</w:t>
      </w:r>
      <w:r>
        <w:t xml:space="preserve"> «</w:t>
      </w:r>
      <w:r>
        <w:t>Тестирование</w:t>
      </w:r>
      <w:r>
        <w:t>»</w:t>
      </w:r>
      <w:bookmarkEnd w:id="18"/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724F8B" w:rsidRPr="00A46667" w14:paraId="6C609B48" w14:textId="77777777" w:rsidTr="00537681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988A03A" w14:textId="77777777" w:rsidR="00724F8B" w:rsidRPr="00E15403" w:rsidRDefault="00724F8B" w:rsidP="00537681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Назван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779A21" w14:textId="77777777" w:rsidR="00724F8B" w:rsidRPr="00AC6D60" w:rsidRDefault="00724F8B" w:rsidP="00537681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актика</w:t>
            </w:r>
          </w:p>
        </w:tc>
      </w:tr>
      <w:tr w:rsidR="00724F8B" w:rsidRPr="00A46667" w14:paraId="7DB10322" w14:textId="77777777" w:rsidTr="00537681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51321B4E" w14:textId="77777777" w:rsidR="00724F8B" w:rsidRPr="00D95031" w:rsidRDefault="00724F8B" w:rsidP="00537681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Рабоча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A4E6CCF" w14:textId="77777777" w:rsidR="00724F8B" w:rsidRPr="00AC6D60" w:rsidRDefault="00724F8B" w:rsidP="00537681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1.0</w:t>
            </w:r>
          </w:p>
        </w:tc>
      </w:tr>
      <w:tr w:rsidR="00724F8B" w:rsidRPr="00A46667" w14:paraId="4CEB81FC" w14:textId="77777777" w:rsidTr="00537681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AD22990" w14:textId="77777777" w:rsidR="00724F8B" w:rsidRPr="00E15403" w:rsidRDefault="00724F8B" w:rsidP="00537681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Им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B9136AE" w14:textId="77777777" w:rsidR="00724F8B" w:rsidRPr="00AC6D60" w:rsidRDefault="00724F8B" w:rsidP="00537681">
            <w:pPr>
              <w:spacing w:after="0" w:line="240" w:lineRule="auto"/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Георгий</w:t>
            </w:r>
          </w:p>
        </w:tc>
      </w:tr>
      <w:tr w:rsidR="00724F8B" w:rsidRPr="00A46667" w14:paraId="040E3253" w14:textId="77777777" w:rsidTr="00537681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E6730C" w14:textId="77777777" w:rsidR="00724F8B" w:rsidRPr="00E15403" w:rsidRDefault="00724F8B" w:rsidP="00537681">
            <w:pPr>
              <w:spacing w:after="0" w:line="240" w:lineRule="auto"/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20"/>
                <w:szCs w:val="20"/>
                <w:lang w:eastAsia="en-AU"/>
              </w:rPr>
              <w:t>Дата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FFFFFF"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14:paraId="00D84651" w14:textId="77777777" w:rsidR="00724F8B" w:rsidRPr="00AC6D60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02.10.2024</w:t>
            </w:r>
          </w:p>
        </w:tc>
      </w:tr>
    </w:tbl>
    <w:p w14:paraId="2FAD5AA9" w14:textId="77777777" w:rsidR="00724F8B" w:rsidRDefault="00724F8B" w:rsidP="00724F8B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5416FC" w14:paraId="6E3EE661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87BDB2C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293E181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1</w:t>
            </w:r>
          </w:p>
        </w:tc>
      </w:tr>
      <w:tr w:rsidR="00724F8B" w:rsidRPr="005416FC" w14:paraId="70C117A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19133E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04230B" w14:textId="77777777" w:rsidR="00724F8B" w:rsidRPr="008C7A5D" w:rsidRDefault="00724F8B" w:rsidP="00537681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724F8B" w:rsidRPr="005416FC" w14:paraId="5B2FE92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AB5B73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428687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не может авторизироваться с неправильным логином или/и паролем</w:t>
            </w:r>
          </w:p>
        </w:tc>
      </w:tr>
      <w:tr w:rsidR="00724F8B" w:rsidRPr="005416FC" w14:paraId="3BF6B1A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81107B0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60C873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невозможность авторизации пользователя</w:t>
            </w:r>
          </w:p>
        </w:tc>
      </w:tr>
      <w:tr w:rsidR="00724F8B" w:rsidRPr="005416FC" w14:paraId="3D8AD065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093CC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76CE56C" w14:textId="77777777" w:rsidR="00724F8B" w:rsidRPr="008C7A5D" w:rsidRDefault="00724F8B" w:rsidP="00724F8B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8C7A5D"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в текстовое поле</w:t>
            </w:r>
          </w:p>
          <w:p w14:paraId="67AA3F3E" w14:textId="77777777" w:rsidR="00724F8B" w:rsidRDefault="00724F8B" w:rsidP="00724F8B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в текстовое поле</w:t>
            </w:r>
          </w:p>
          <w:p w14:paraId="09492AA8" w14:textId="77777777" w:rsidR="00724F8B" w:rsidRDefault="00724F8B" w:rsidP="00724F8B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56F62F8B" w14:textId="77777777" w:rsidR="00724F8B" w:rsidRPr="008C7A5D" w:rsidRDefault="00724F8B" w:rsidP="00724F8B">
            <w:pPr>
              <w:pStyle w:val="a6"/>
              <w:numPr>
                <w:ilvl w:val="0"/>
                <w:numId w:val="5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Если записи не существует, выводится ошибка</w:t>
            </w:r>
          </w:p>
        </w:tc>
      </w:tr>
      <w:tr w:rsidR="00724F8B" w:rsidRPr="005416FC" w14:paraId="69BB2B09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6997EC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F5FB6C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123», пароль: «12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4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724F8B" w:rsidRPr="005416FC" w14:paraId="086EA8B2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6ED91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38AA1D1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724F8B" w:rsidRPr="005416FC" w14:paraId="3A6F573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4A5902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74558DF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является сообщение об ошибке: «Неправильный логин или пароль»</w:t>
            </w:r>
          </w:p>
        </w:tc>
      </w:tr>
      <w:tr w:rsidR="00724F8B" w:rsidRPr="005416FC" w14:paraId="38C66D2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721B6B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92BF6D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724F8B" w:rsidRPr="005416FC" w14:paraId="1C5192D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F5524C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703942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не авторизован, введён неправильный логин или/и пароль</w:t>
            </w:r>
          </w:p>
        </w:tc>
      </w:tr>
    </w:tbl>
    <w:p w14:paraId="0079F688" w14:textId="77777777" w:rsidR="00724F8B" w:rsidRDefault="00724F8B" w:rsidP="00724F8B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5416FC" w14:paraId="738508C1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1F35F06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915C0C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724F8B" w:rsidRPr="005416FC" w14:paraId="5277F50C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1ADD07E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245FB2" w14:textId="77777777" w:rsidR="00724F8B" w:rsidRPr="008C7A5D" w:rsidRDefault="00724F8B" w:rsidP="00537681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724F8B" w:rsidRPr="005416FC" w14:paraId="16E3ABC4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0AED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405402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клиентом</w:t>
            </w:r>
          </w:p>
        </w:tc>
      </w:tr>
      <w:tr w:rsidR="00724F8B" w:rsidRPr="005416FC" w14:paraId="3C28DBA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7414C4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1823F8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клиентом</w:t>
            </w:r>
          </w:p>
        </w:tc>
      </w:tr>
      <w:tr w:rsidR="00724F8B" w:rsidRPr="005416FC" w14:paraId="3B39736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6805BFC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5587C0" w14:textId="77777777" w:rsidR="00724F8B" w:rsidRDefault="00724F8B" w:rsidP="00724F8B">
            <w:pPr>
              <w:pStyle w:val="a6"/>
              <w:numPr>
                <w:ilvl w:val="0"/>
                <w:numId w:val="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клиента в текстовое поле</w:t>
            </w:r>
          </w:p>
          <w:p w14:paraId="3D4582E1" w14:textId="77777777" w:rsidR="00724F8B" w:rsidRDefault="00724F8B" w:rsidP="00724F8B">
            <w:pPr>
              <w:pStyle w:val="a6"/>
              <w:numPr>
                <w:ilvl w:val="0"/>
                <w:numId w:val="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клиента в текстовое поле</w:t>
            </w:r>
          </w:p>
          <w:p w14:paraId="2EBAB912" w14:textId="77777777" w:rsidR="00724F8B" w:rsidRDefault="00724F8B" w:rsidP="00724F8B">
            <w:pPr>
              <w:pStyle w:val="a6"/>
              <w:numPr>
                <w:ilvl w:val="0"/>
                <w:numId w:val="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4C5ABE61" w14:textId="77777777" w:rsidR="00724F8B" w:rsidRDefault="00724F8B" w:rsidP="00724F8B">
            <w:pPr>
              <w:pStyle w:val="a6"/>
              <w:numPr>
                <w:ilvl w:val="0"/>
                <w:numId w:val="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50467D15" w14:textId="77777777" w:rsidR="00724F8B" w:rsidRPr="00AC6D60" w:rsidRDefault="00724F8B" w:rsidP="00724F8B">
            <w:pPr>
              <w:pStyle w:val="a6"/>
              <w:numPr>
                <w:ilvl w:val="0"/>
                <w:numId w:val="6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724F8B" w:rsidRPr="005416FC" w14:paraId="7457C38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0D4263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5B88F21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client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3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724F8B" w:rsidRPr="005416FC" w14:paraId="31803263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5F5B48A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1BF484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38510C0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19CFEA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4A1694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3A87611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4811DC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E1F52C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724F8B" w:rsidRPr="005416FC" w14:paraId="46CA11A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6A398F9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D307374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клиента</w:t>
            </w:r>
          </w:p>
        </w:tc>
      </w:tr>
    </w:tbl>
    <w:p w14:paraId="51148F95" w14:textId="77777777" w:rsidR="00724F8B" w:rsidRDefault="00724F8B" w:rsidP="00724F8B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5416FC" w14:paraId="2DC4EF25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1CD5256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083423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3</w:t>
            </w:r>
          </w:p>
        </w:tc>
      </w:tr>
      <w:tr w:rsidR="00724F8B" w:rsidRPr="005416FC" w14:paraId="2303063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171C6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CA9A3F0" w14:textId="77777777" w:rsidR="00724F8B" w:rsidRPr="008C7A5D" w:rsidRDefault="00724F8B" w:rsidP="00537681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724F8B" w:rsidRPr="005416FC" w14:paraId="061F56E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12C952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C217FE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сотрудником</w:t>
            </w:r>
          </w:p>
        </w:tc>
      </w:tr>
      <w:tr w:rsidR="00724F8B" w:rsidRPr="005416FC" w14:paraId="43557D5F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547C8E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33B41BA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сотрудником</w:t>
            </w:r>
          </w:p>
        </w:tc>
      </w:tr>
      <w:tr w:rsidR="00724F8B" w:rsidRPr="005416FC" w14:paraId="2E06AB3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B788A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901E155" w14:textId="77777777" w:rsidR="00724F8B" w:rsidRDefault="00724F8B" w:rsidP="00724F8B">
            <w:pPr>
              <w:pStyle w:val="a6"/>
              <w:numPr>
                <w:ilvl w:val="0"/>
                <w:numId w:val="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сотрудника в текстовое поле</w:t>
            </w:r>
          </w:p>
          <w:p w14:paraId="182E46FC" w14:textId="77777777" w:rsidR="00724F8B" w:rsidRDefault="00724F8B" w:rsidP="00724F8B">
            <w:pPr>
              <w:pStyle w:val="a6"/>
              <w:numPr>
                <w:ilvl w:val="0"/>
                <w:numId w:val="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сотрудника в текстовое поле</w:t>
            </w:r>
          </w:p>
          <w:p w14:paraId="4265E180" w14:textId="77777777" w:rsidR="00724F8B" w:rsidRDefault="00724F8B" w:rsidP="00724F8B">
            <w:pPr>
              <w:pStyle w:val="a6"/>
              <w:numPr>
                <w:ilvl w:val="0"/>
                <w:numId w:val="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5988CEEE" w14:textId="77777777" w:rsidR="00724F8B" w:rsidRDefault="00724F8B" w:rsidP="00724F8B">
            <w:pPr>
              <w:pStyle w:val="a6"/>
              <w:numPr>
                <w:ilvl w:val="0"/>
                <w:numId w:val="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70775BB9" w14:textId="77777777" w:rsidR="00724F8B" w:rsidRPr="00AC6D60" w:rsidRDefault="00724F8B" w:rsidP="00724F8B">
            <w:pPr>
              <w:pStyle w:val="a6"/>
              <w:numPr>
                <w:ilvl w:val="0"/>
                <w:numId w:val="7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724F8B" w:rsidRPr="005416FC" w14:paraId="0B70687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0E2285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F31FAD5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employee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2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724F8B" w:rsidRPr="005416FC" w14:paraId="3EA8713E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6461B6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058412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757F3C8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F0D3508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B8681F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129EA264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D42345B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DF3FC7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724F8B" w:rsidRPr="005416FC" w14:paraId="73BB1B86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AC89BC9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D0D5679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сотрудника</w:t>
            </w:r>
          </w:p>
        </w:tc>
      </w:tr>
    </w:tbl>
    <w:p w14:paraId="6C1BCD07" w14:textId="77777777" w:rsidR="00724F8B" w:rsidRDefault="00724F8B" w:rsidP="00724F8B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5416FC" w14:paraId="16AB64D4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1956E5F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B7EA7B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4</w:t>
            </w:r>
          </w:p>
        </w:tc>
      </w:tr>
      <w:tr w:rsidR="00724F8B" w:rsidRPr="005416FC" w14:paraId="3BE7A0A9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47C66C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93F9ED" w14:textId="77777777" w:rsidR="00724F8B" w:rsidRPr="008C7A5D" w:rsidRDefault="00724F8B" w:rsidP="00537681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724F8B" w:rsidRPr="005416FC" w14:paraId="1549A23C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0B49A3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C14CEAE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авторизовался под администратором</w:t>
            </w:r>
          </w:p>
        </w:tc>
      </w:tr>
      <w:tr w:rsidR="00724F8B" w:rsidRPr="005416FC" w14:paraId="1C25FA0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E1940A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CF91EF9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возможность авторизоваться под администратором</w:t>
            </w:r>
          </w:p>
        </w:tc>
      </w:tr>
      <w:tr w:rsidR="00724F8B" w:rsidRPr="005416FC" w14:paraId="24E7597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7F64BB0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EC29B05" w14:textId="77777777" w:rsidR="00724F8B" w:rsidRDefault="00724F8B" w:rsidP="00724F8B">
            <w:pPr>
              <w:pStyle w:val="a6"/>
              <w:numPr>
                <w:ilvl w:val="0"/>
                <w:numId w:val="8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клиента в текстовое поле</w:t>
            </w:r>
          </w:p>
          <w:p w14:paraId="4AC1E0DD" w14:textId="77777777" w:rsidR="00724F8B" w:rsidRDefault="00724F8B" w:rsidP="00724F8B">
            <w:pPr>
              <w:pStyle w:val="a6"/>
              <w:numPr>
                <w:ilvl w:val="0"/>
                <w:numId w:val="8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клиента в текстовое поле</w:t>
            </w:r>
          </w:p>
          <w:p w14:paraId="0ADC5428" w14:textId="77777777" w:rsidR="00724F8B" w:rsidRDefault="00724F8B" w:rsidP="00724F8B">
            <w:pPr>
              <w:pStyle w:val="a6"/>
              <w:numPr>
                <w:ilvl w:val="0"/>
                <w:numId w:val="8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41953C27" w14:textId="77777777" w:rsidR="00724F8B" w:rsidRDefault="00724F8B" w:rsidP="00724F8B">
            <w:pPr>
              <w:pStyle w:val="a6"/>
              <w:numPr>
                <w:ilvl w:val="0"/>
                <w:numId w:val="8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153171CC" w14:textId="77777777" w:rsidR="00724F8B" w:rsidRPr="00AC6D60" w:rsidRDefault="00724F8B" w:rsidP="00724F8B">
            <w:pPr>
              <w:pStyle w:val="a6"/>
              <w:numPr>
                <w:ilvl w:val="0"/>
                <w:numId w:val="8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724F8B" w:rsidRPr="005416FC" w14:paraId="1045DB3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A608A4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lastRenderedPageBreak/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4A53097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admin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, пароль: «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val="en-US" w:eastAsia="en-AU"/>
              </w:rPr>
              <w:t>password1</w:t>
            </w: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»</w:t>
            </w:r>
          </w:p>
        </w:tc>
      </w:tr>
      <w:tr w:rsidR="00724F8B" w:rsidRPr="005416FC" w14:paraId="64E7071A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2F67B1B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4DD9D44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</w:t>
            </w:r>
          </w:p>
        </w:tc>
      </w:tr>
      <w:tr w:rsidR="00724F8B" w:rsidRPr="005416FC" w14:paraId="520A33A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E0862A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BCDA28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</w:t>
            </w:r>
          </w:p>
        </w:tc>
      </w:tr>
      <w:tr w:rsidR="00724F8B" w:rsidRPr="005416FC" w14:paraId="3E941B1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6C8913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AD37DF7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724F8B" w:rsidRPr="005416FC" w14:paraId="6FA4F6D8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E0EBB8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9BFD6ED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правильный логин и пароль для администратора</w:t>
            </w:r>
          </w:p>
        </w:tc>
      </w:tr>
    </w:tbl>
    <w:p w14:paraId="269EB7E1" w14:textId="77777777" w:rsidR="00724F8B" w:rsidRDefault="00724F8B" w:rsidP="00724F8B"/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724F8B" w:rsidRPr="005416FC" w14:paraId="47A3A7DF" w14:textId="77777777" w:rsidTr="00537681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200EC82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пример </w:t>
            </w:r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7E12C9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TC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 w:rsidRPr="005C3356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UI</w:t>
            </w:r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5</w:t>
            </w:r>
          </w:p>
        </w:tc>
      </w:tr>
      <w:tr w:rsidR="00724F8B" w:rsidRPr="005416FC" w14:paraId="03316E25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C6C03B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иоритет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D70D9A" w14:textId="77777777" w:rsidR="00724F8B" w:rsidRPr="008C7A5D" w:rsidRDefault="00724F8B" w:rsidP="00537681">
            <w:pPr>
              <w:spacing w:after="0" w:line="240" w:lineRule="auto"/>
              <w:ind w:right="748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Высокий</w:t>
            </w:r>
          </w:p>
        </w:tc>
      </w:tr>
      <w:tr w:rsidR="00724F8B" w:rsidRPr="005416FC" w14:paraId="56C0C33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A5B207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Заголовок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>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4F9305A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зарегистрировался и вошёл в систему</w:t>
            </w:r>
          </w:p>
        </w:tc>
      </w:tr>
      <w:tr w:rsidR="00724F8B" w:rsidRPr="005416FC" w14:paraId="20D95B5B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C0ECD22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Кратк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E06041" w14:textId="77777777" w:rsidR="00724F8B" w:rsidRPr="00F238F0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Тест проверяет регистрацию, присвоение новому пользователю роль «Клиент» и авторизацию под клиентом</w:t>
            </w:r>
          </w:p>
        </w:tc>
      </w:tr>
      <w:tr w:rsidR="00724F8B" w:rsidRPr="005416FC" w14:paraId="0CDA0D71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D927F4F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Этапы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2ADDF5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жать кнопку «Авторизация»</w:t>
            </w:r>
          </w:p>
          <w:p w14:paraId="6F91B4D3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юбой логин в текстовое поле</w:t>
            </w:r>
          </w:p>
          <w:p w14:paraId="43D30507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юбой пароль в текстовое поле</w:t>
            </w:r>
          </w:p>
          <w:p w14:paraId="1174B97C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роверить, есть ли запись в таблице с таким же логином и паролем</w:t>
            </w:r>
          </w:p>
          <w:p w14:paraId="45FC78A7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регистрация</w:t>
            </w:r>
          </w:p>
          <w:p w14:paraId="01AD77C3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логин клиента в текстовое поле</w:t>
            </w:r>
          </w:p>
          <w:p w14:paraId="76D82630" w14:textId="77777777" w:rsidR="00724F8B" w:rsidRPr="00F52216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Написать пароль клиента в текстовое поле</w:t>
            </w:r>
          </w:p>
          <w:p w14:paraId="5D3E020A" w14:textId="77777777" w:rsidR="00724F8B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ая авторизация</w:t>
            </w:r>
          </w:p>
          <w:p w14:paraId="2EE11B1E" w14:textId="77777777" w:rsidR="00724F8B" w:rsidRPr="00AC6D60" w:rsidRDefault="00724F8B" w:rsidP="00724F8B">
            <w:pPr>
              <w:pStyle w:val="a6"/>
              <w:numPr>
                <w:ilvl w:val="0"/>
                <w:numId w:val="9"/>
              </w:num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Форма имеет вид, отличающийся от вида формы у администратора</w:t>
            </w:r>
          </w:p>
        </w:tc>
      </w:tr>
      <w:tr w:rsidR="00724F8B" w:rsidRPr="005416FC" w14:paraId="1CA0B31F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4425CBA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Тестовы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0EC19A6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Логин: «123», пароль: «123»</w:t>
            </w:r>
          </w:p>
        </w:tc>
      </w:tr>
      <w:tr w:rsidR="00724F8B" w:rsidRPr="005416FC" w14:paraId="2D28037D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C04807B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Ожидаемы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C1CED1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69BD991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1AAAE6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Фактический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11B273F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попадает на главную форму с изменённым видом</w:t>
            </w:r>
          </w:p>
        </w:tc>
      </w:tr>
      <w:tr w:rsidR="00724F8B" w:rsidRPr="005416FC" w14:paraId="3FDBB7F0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9A6F534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Статус</w:t>
            </w:r>
            <w:proofErr w:type="spellEnd"/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5198A4F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Успешно</w:t>
            </w:r>
          </w:p>
        </w:tc>
      </w:tr>
      <w:tr w:rsidR="00724F8B" w:rsidRPr="005416FC" w14:paraId="3EDEF077" w14:textId="77777777" w:rsidTr="00537681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2C57B7" w14:textId="77777777" w:rsidR="00724F8B" w:rsidRPr="005416FC" w:rsidRDefault="00724F8B" w:rsidP="00537681">
            <w:pPr>
              <w:spacing w:after="0" w:line="240" w:lineRule="auto"/>
              <w:ind w:firstLineChars="100" w:firstLine="180"/>
              <w:jc w:val="right"/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</w:pPr>
            <w:proofErr w:type="spellStart"/>
            <w:r w:rsidRPr="005416FC">
              <w:rPr>
                <w:rFonts w:ascii="Microsoft YaHei" w:eastAsia="Microsoft YaHei" w:hAnsi="Microsoft YaHei" w:cs="Arial" w:hint="eastAsia"/>
                <w:b/>
                <w:bCs/>
                <w:color w:val="FFFFFF"/>
                <w:sz w:val="18"/>
                <w:szCs w:val="18"/>
                <w:lang w:eastAsia="en-AU"/>
              </w:rPr>
              <w:t>Предварительное</w:t>
            </w:r>
            <w:proofErr w:type="spellEnd"/>
            <w:r w:rsidRPr="005416FC">
              <w:rPr>
                <w:rFonts w:ascii="Microsoft YaHei" w:eastAsia="Microsoft YaHei" w:hAnsi="Microsoft YaHei" w:cs="Arial"/>
                <w:b/>
                <w:bCs/>
                <w:color w:val="FFFFFF"/>
                <w:sz w:val="18"/>
                <w:szCs w:val="18"/>
                <w:lang w:eastAsia="en-AU"/>
              </w:rPr>
              <w:t xml:space="preserve">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2DE60B" w14:textId="77777777" w:rsidR="00724F8B" w:rsidRPr="008C7A5D" w:rsidRDefault="00724F8B" w:rsidP="00537681">
            <w:pPr>
              <w:spacing w:after="0" w:line="240" w:lineRule="auto"/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18"/>
                <w:szCs w:val="18"/>
                <w:lang w:eastAsia="en-AU"/>
              </w:rPr>
              <w:t>Пользователь ввёл логин, которого не существует для регистрации, и пользователь ввёл правильный логин и пароль для нового клиента</w:t>
            </w:r>
          </w:p>
        </w:tc>
      </w:tr>
    </w:tbl>
    <w:p w14:paraId="09BBCF1D" w14:textId="3CBE9F7F" w:rsidR="00A223D3" w:rsidRDefault="00A223D3" w:rsidP="00724F8B"/>
    <w:p w14:paraId="51015FA2" w14:textId="3D0495F8" w:rsidR="00724F8B" w:rsidRDefault="00A223D3" w:rsidP="00724F8B">
      <w:r>
        <w:br w:type="page"/>
      </w:r>
    </w:p>
    <w:p w14:paraId="2A0AEBAE" w14:textId="70E745CD" w:rsidR="00724F8B" w:rsidRPr="006D047F" w:rsidRDefault="00724F8B" w:rsidP="006D047F">
      <w:pPr>
        <w:spacing w:after="12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D047F">
        <w:rPr>
          <w:rFonts w:ascii="Times New Roman" w:hAnsi="Times New Roman" w:cs="Times New Roman"/>
          <w:color w:val="000000"/>
          <w:sz w:val="28"/>
          <w:szCs w:val="28"/>
        </w:rPr>
        <w:t>Результаты тестов</w:t>
      </w:r>
      <w:r w:rsidR="006D047F">
        <w:rPr>
          <w:rFonts w:ascii="Times New Roman" w:hAnsi="Times New Roman" w:cs="Times New Roman"/>
          <w:color w:val="000000"/>
          <w:sz w:val="28"/>
          <w:szCs w:val="28"/>
        </w:rPr>
        <w:t xml:space="preserve"> (Рис. 20)</w:t>
      </w:r>
      <w:r w:rsidRPr="006D047F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6F0F10E2" w14:textId="6E476DC2" w:rsidR="00724F8B" w:rsidRDefault="00724F8B" w:rsidP="006D047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noProof/>
        </w:rPr>
        <w:drawing>
          <wp:inline distT="0" distB="0" distL="0" distR="0" wp14:anchorId="26B47D6C" wp14:editId="753C5F91">
            <wp:extent cx="3171825" cy="25717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AAC6E" w14:textId="76B642C3" w:rsidR="006D047F" w:rsidRPr="006D047F" w:rsidRDefault="006D047F" w:rsidP="006D047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 20 – Результаты тестов</w:t>
      </w:r>
    </w:p>
    <w:p w14:paraId="513E102A" w14:textId="516F6B3D" w:rsidR="007828E5" w:rsidRDefault="00724F8B" w:rsidP="00724F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38DF1D" w14:textId="59D43A12" w:rsidR="00520E9C" w:rsidRDefault="00520E9C" w:rsidP="00520E9C">
      <w:pPr>
        <w:pStyle w:val="11"/>
        <w:outlineLvl w:val="0"/>
      </w:pPr>
      <w:bookmarkStart w:id="19" w:name="_Toc178845894"/>
      <w:r>
        <w:lastRenderedPageBreak/>
        <w:t xml:space="preserve">Задание № </w:t>
      </w:r>
      <w:r>
        <w:t>6</w:t>
      </w:r>
      <w:r>
        <w:t xml:space="preserve"> «</w:t>
      </w:r>
      <w:r>
        <w:rPr>
          <w:lang w:val="en-US"/>
        </w:rPr>
        <w:t xml:space="preserve">GitHub. </w:t>
      </w:r>
      <w:r>
        <w:t>Оценка проекта</w:t>
      </w:r>
      <w:r>
        <w:t>»</w:t>
      </w:r>
      <w:bookmarkEnd w:id="19"/>
    </w:p>
    <w:p w14:paraId="1D31300A" w14:textId="19755B36" w:rsidR="00F677D0" w:rsidRDefault="00F677D0" w:rsidP="00F677D0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нового репозитория (Рис. 21):</w:t>
      </w:r>
    </w:p>
    <w:p w14:paraId="1A8A8004" w14:textId="27D478F6" w:rsidR="00F677D0" w:rsidRDefault="00F677D0" w:rsidP="00F677D0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4452418" wp14:editId="68314DB6">
            <wp:extent cx="5940425" cy="6895465"/>
            <wp:effectExtent l="0" t="0" r="3175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95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8B84D" w14:textId="52C53868" w:rsidR="00D603B0" w:rsidRDefault="00F677D0" w:rsidP="00D603B0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1 – Создание нового репозитория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6F5CD3">
        <w:rPr>
          <w:rFonts w:ascii="Times New Roman" w:hAnsi="Times New Roman" w:cs="Times New Roman"/>
          <w:sz w:val="28"/>
          <w:szCs w:val="28"/>
        </w:rPr>
        <w:br w:type="page"/>
      </w:r>
    </w:p>
    <w:p w14:paraId="7311BD47" w14:textId="58F93518" w:rsidR="00C07E9B" w:rsidRDefault="00C07E9B" w:rsidP="00C07E9B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ие файлов на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C07E9B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 22</w:t>
      </w:r>
      <w:r w:rsidRPr="00C07E9B">
        <w:rPr>
          <w:rFonts w:ascii="Times New Roman" w:hAnsi="Times New Roman" w:cs="Times New Roman"/>
          <w:sz w:val="28"/>
          <w:szCs w:val="28"/>
        </w:rPr>
        <w:t>)</w:t>
      </w:r>
    </w:p>
    <w:p w14:paraId="10DF9BB5" w14:textId="0517C320" w:rsidR="00C07E9B" w:rsidRDefault="00C07E9B" w:rsidP="00C07E9B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7857C1D" wp14:editId="5FB38590">
            <wp:extent cx="5940425" cy="2584450"/>
            <wp:effectExtent l="0" t="0" r="317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0859" w14:textId="6494D733" w:rsidR="00A223D3" w:rsidRDefault="00C07E9B" w:rsidP="00A223D3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2 – Файл добавлен в репозиторий</w:t>
      </w:r>
    </w:p>
    <w:p w14:paraId="24D4FE1C" w14:textId="3D10B4DE" w:rsidR="00C07E9B" w:rsidRDefault="00C07E9B" w:rsidP="00C07E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7BDF857" w14:textId="6526B0B4" w:rsidR="00A223D3" w:rsidRDefault="00A223D3" w:rsidP="00A223D3">
      <w:pPr>
        <w:pStyle w:val="11"/>
        <w:outlineLvl w:val="0"/>
      </w:pPr>
      <w:bookmarkStart w:id="20" w:name="_Toc178845895"/>
      <w:r>
        <w:t>ПРИЛОЖЕНИЕ А</w:t>
      </w:r>
      <w:bookmarkEnd w:id="20"/>
    </w:p>
    <w:p w14:paraId="7E73B0CF" w14:textId="1AC056BB" w:rsidR="00A223D3" w:rsidRDefault="00A223D3" w:rsidP="00C07E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:</w:t>
      </w:r>
    </w:p>
    <w:p w14:paraId="4F535EB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public partial class Form1 : Form</w:t>
      </w:r>
    </w:p>
    <w:p w14:paraId="4C6541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37EC21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Form1()</w:t>
      </w:r>
    </w:p>
    <w:p w14:paraId="10E8785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15DA43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0714FB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KeyPreview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560CA7E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KeyUp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KeyEventHandl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Form1_KeyUp);</w:t>
      </w:r>
    </w:p>
    <w:p w14:paraId="3E92232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his.button2.Click +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ystem.EventHandl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button2_Click);</w:t>
      </w:r>
    </w:p>
    <w:p w14:paraId="075A9D8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A5922A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8930A6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Admin;</w:t>
      </w:r>
    </w:p>
    <w:p w14:paraId="0C02F1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ADMIN</w:t>
      </w:r>
    </w:p>
    <w:p w14:paraId="6807E92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287CDF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{ return Admin; }</w:t>
      </w:r>
    </w:p>
    <w:p w14:paraId="7EF545E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{ value = Admin; }</w:t>
      </w:r>
    </w:p>
    <w:p w14:paraId="2288CD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53D7BC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Employee;</w:t>
      </w:r>
    </w:p>
    <w:p w14:paraId="52C26F7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bool EMPLOYEE</w:t>
      </w:r>
    </w:p>
    <w:p w14:paraId="0839F6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 </w:t>
      </w:r>
    </w:p>
    <w:p w14:paraId="32A40CA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{ return Employee; }</w:t>
      </w:r>
    </w:p>
    <w:p w14:paraId="5A874D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{ value = Employee; }</w:t>
      </w:r>
    </w:p>
    <w:p w14:paraId="13C800D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AD5CDD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int index;</w:t>
      </w:r>
    </w:p>
    <w:p w14:paraId="77477E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int INDEX</w:t>
      </w:r>
    </w:p>
    <w:p w14:paraId="0CC2B3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47921A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get { return index; }</w:t>
      </w:r>
    </w:p>
    <w:p w14:paraId="560DF85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et {  index = value; }</w:t>
      </w:r>
    </w:p>
    <w:p w14:paraId="70FDCDB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3C8EB3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F3CC9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Load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CFC4DC9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6411A2C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// TODO: данная строка кода позволяет загрузить данные в таблицу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практика_КудаевDataSetUsers.Use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. При необходимости она может быть перемещена или удалена.</w:t>
      </w:r>
    </w:p>
    <w:p w14:paraId="2A95D118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his.usersTableAdapter.Fill(this.практика_КудаевDataSetUsers.Users);</w:t>
      </w:r>
    </w:p>
    <w:p w14:paraId="508347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760CBE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77A340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2_Click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2AE0B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5FB7C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6BED11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00BB1B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true;</w:t>
      </w:r>
    </w:p>
    <w:p w14:paraId="252BAA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false;</w:t>
      </w:r>
    </w:p>
    <w:p w14:paraId="1744EB9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false;</w:t>
      </w:r>
    </w:p>
    <w:p w14:paraId="4A0EF92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true;</w:t>
      </w:r>
    </w:p>
    <w:p w14:paraId="3B782D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Регистр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C6668B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4FCC893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74B85D5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E2B1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D15F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reate(string log, string pass)</w:t>
      </w:r>
    </w:p>
    <w:p w14:paraId="795592A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2E8775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usersTableAdapter.Fi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DataSetUsers.User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B385BD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0C28294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C3C7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g = textBox1.Text;</w:t>
      </w:r>
    </w:p>
    <w:p w14:paraId="20BEFEB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 = textBox2.Text;</w:t>
      </w:r>
    </w:p>
    <w:p w14:paraId="5A3FB6D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role = 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955F4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 = ADCLG1; 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51872F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A3C310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COUNT(*) FROM [Users] where [login] = @log";</w:t>
      </w:r>
    </w:p>
    <w:p w14:paraId="023189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2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17D502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2.Parameters.AddWithValue("@log", log);</w:t>
      </w:r>
    </w:p>
    <w:p w14:paraId="7F79C3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Ope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D5232C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result = 0;</w:t>
      </w:r>
    </w:p>
    <w:p w14:paraId="5572E6E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result = (int)cmd2.ExecuteScalar();</w:t>
      </w:r>
    </w:p>
    <w:p w14:paraId="34118B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result == 0 &amp;&amp; log != "")</w:t>
      </w:r>
    </w:p>
    <w:p w14:paraId="20134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FC891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$"Insert into Users([login],[role],[password]) VALUES(@login,@role,@password);";</w:t>
      </w:r>
    </w:p>
    <w:p w14:paraId="6C8591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1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B248CE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1.Parameters.AddWithValue("@login", log);</w:t>
      </w:r>
    </w:p>
    <w:p w14:paraId="243DF72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1.Parameters.AddWithValue("@role", role);</w:t>
      </w:r>
    </w:p>
    <w:p w14:paraId="783F2A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1.Parameters.AddWithValue("@password", pass);</w:t>
      </w:r>
    </w:p>
    <w:p w14:paraId="2A61495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cmd1.ExecuteNonQuery();</w:t>
      </w:r>
    </w:p>
    <w:p w14:paraId="714733D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39CC9D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else</w:t>
      </w:r>
    </w:p>
    <w:p w14:paraId="40F9592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8DD677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Такой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уж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занят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выберит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другое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м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ьзовател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);</w:t>
      </w:r>
    </w:p>
    <w:p w14:paraId="20D7DCB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43BE63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Clos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8FBE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0ABC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3AF77E0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AB4E9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row new Exception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DF3454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8B5C5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1057708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0583DA9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false;</w:t>
      </w:r>
    </w:p>
    <w:p w14:paraId="2E65582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true;</w:t>
      </w:r>
    </w:p>
    <w:p w14:paraId="00F48C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true;</w:t>
      </w:r>
    </w:p>
    <w:p w14:paraId="40B3F9F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false;</w:t>
      </w:r>
    </w:p>
    <w:p w14:paraId="5389465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Авториз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45CFD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0E6C8B8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753220A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F1C43C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60BBF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3_Click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C173BE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261287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14593AA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E2B530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 = textBox1.Text;</w:t>
      </w:r>
    </w:p>
    <w:p w14:paraId="1F1E4A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 = textBox2.Text;</w:t>
      </w:r>
    </w:p>
    <w:p w14:paraId="680DB7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reate(log, pass);</w:t>
      </w:r>
    </w:p>
    <w:p w14:paraId="7149D8A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09579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3672C68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36EE2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25A2D9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89416A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436F1B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E3F7E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4_Click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76A9835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020DCE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Enabled = false;</w:t>
      </w:r>
    </w:p>
    <w:p w14:paraId="67C74F3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Enabled = false;</w:t>
      </w:r>
    </w:p>
    <w:p w14:paraId="64373E9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3.Visible = false;</w:t>
      </w:r>
    </w:p>
    <w:p w14:paraId="3668C42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2.Visible = true;</w:t>
      </w:r>
    </w:p>
    <w:p w14:paraId="6C39E6D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1.Visible = true;</w:t>
      </w:r>
    </w:p>
    <w:p w14:paraId="04594AF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Visible = false;</w:t>
      </w:r>
    </w:p>
    <w:p w14:paraId="709E2B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label1.Text = "</w:t>
      </w:r>
      <w:r>
        <w:rPr>
          <w:rFonts w:ascii="Cascadia Mono" w:hAnsi="Cascadia Mono" w:cs="Cascadia Mono"/>
          <w:color w:val="000000"/>
          <w:sz w:val="19"/>
          <w:szCs w:val="19"/>
        </w:rPr>
        <w:t>Авторизация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EF09B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6F938F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0AEC8D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2FEE177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06A46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5_MouseUp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5DD75B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BF9716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ForeColor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lor.Gra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7F5AC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PasswordChar = '*';</w:t>
      </w:r>
    </w:p>
    <w:p w14:paraId="6FCB25A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F70D7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0D127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5_MouseDown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ouse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B8ACE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1197F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button4.ForeColor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lor.Whit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9005E8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PasswordChar = '\0';</w:t>
      </w:r>
    </w:p>
    <w:p w14:paraId="5E378C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40C755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FDD7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heck(string log, string pass)</w:t>
      </w:r>
    </w:p>
    <w:p w14:paraId="71442E3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FADF1E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usersTableAdapter.Fi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this.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DataSetUsers.User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F2744B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10836F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D69BC5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log = textBox1.Text;</w:t>
      </w:r>
    </w:p>
    <w:p w14:paraId="7C6AA53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pass = textBox2.Text;</w:t>
      </w:r>
    </w:p>
    <w:p w14:paraId="225088B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nt j = 0;</w:t>
      </w:r>
    </w:p>
    <w:p w14:paraId="0698CF3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 (int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dataGridView1.Rows.Count - 1;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14:paraId="2F51129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44326D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f (dataGridView1.Rows[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].Cells[2]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Value.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 == log &amp;&amp; dataGridView1.Rows[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].Cells[3]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Value.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 == pass)</w:t>
      </w:r>
    </w:p>
    <w:p w14:paraId="2F36B75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12544C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DCC3F8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break;</w:t>
      </w:r>
    </w:p>
    <w:p w14:paraId="4FAE624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6FFD333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FA243E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j == 0)</w:t>
      </w:r>
    </w:p>
    <w:p w14:paraId="6F14ECF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0D44C2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throw new Exception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3B7933A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33C05BB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 = ADCLG1; Initial catalog=</w:t>
      </w:r>
      <w:r>
        <w:rPr>
          <w:rFonts w:ascii="Cascadia Mono" w:hAnsi="Cascadia Mono" w:cs="Cascadia Mono"/>
          <w:color w:val="000000"/>
          <w:sz w:val="19"/>
          <w:szCs w:val="19"/>
        </w:rPr>
        <w:t>Практика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даев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758AB2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4EBD59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login from Users where login = @log";</w:t>
      </w:r>
    </w:p>
    <w:p w14:paraId="466ED5F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1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512DD6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1.Parameters.AddWithValue("@log", log);</w:t>
      </w:r>
    </w:p>
    <w:p w14:paraId="5FC4007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password from Users where password = @pass and login = @log";</w:t>
      </w:r>
    </w:p>
    <w:p w14:paraId="7D51FB5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2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D232D7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2.Parameters.AddWithValue("@log", log);</w:t>
      </w:r>
    </w:p>
    <w:p w14:paraId="5993FC6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2.Parameters.AddWithValue("@pass", pass);</w:t>
      </w:r>
    </w:p>
    <w:p w14:paraId="1D4600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role from Users where password = @pass and login = @log";</w:t>
      </w:r>
    </w:p>
    <w:p w14:paraId="2189A61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md3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Delll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B4945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3.Parameters.AddWithValue("@log", log);</w:t>
      </w:r>
    </w:p>
    <w:p w14:paraId="02AAE5D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md3.Parameters.AddWithValue("@pass", pass);</w:t>
      </w:r>
    </w:p>
    <w:p w14:paraId="713FE04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Ope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A8B59E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a = cmd1.ExecuteScalar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F051BE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b = cmd2.ExecuteScalar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20B77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c = cmd3.ExecuteScalar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CF757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a == log &amp;&amp; b == pass)</w:t>
      </w:r>
    </w:p>
    <w:p w14:paraId="57EDA182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259ECBD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For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  // создание экземпляра первой формы</w:t>
      </w:r>
    </w:p>
    <w:p w14:paraId="5EDBF9CE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c == "администратор")</w:t>
      </w:r>
    </w:p>
    <w:p w14:paraId="380B4A4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42E261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true;</w:t>
      </w:r>
    </w:p>
    <w:p w14:paraId="197924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false;</w:t>
      </w:r>
    </w:p>
    <w:p w14:paraId="578AF56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8F692E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else if (c == 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766E206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9DEC92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false;</w:t>
      </w:r>
    </w:p>
    <w:p w14:paraId="72D7584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true;</w:t>
      </w:r>
    </w:p>
    <w:p w14:paraId="4A633CF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C25C19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else</w:t>
      </w:r>
    </w:p>
    <w:p w14:paraId="2F80A81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75BDDD0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Admin = false;</w:t>
      </w:r>
    </w:p>
    <w:p w14:paraId="0FD4A7B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Employee = false;</w:t>
      </w:r>
    </w:p>
    <w:p w14:paraId="6C31DE7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03102D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man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Select id from Users where password = @pass and login = @log";</w:t>
      </w:r>
    </w:p>
    <w:p w14:paraId="0346597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ommandForIndex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CE29A3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Parameters.AddWithValu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log", log);</w:t>
      </w:r>
    </w:p>
    <w:p w14:paraId="5C424EF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Parameters.AddWithValu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"@pass", pass);</w:t>
      </w:r>
    </w:p>
    <w:p w14:paraId="76DBA88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id 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cmdForIndex.ExecuteScala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.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rimEn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DC29BD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INDEX = Convert.ToInt32(id);</w:t>
      </w:r>
    </w:p>
    <w:p w14:paraId="103A1F9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.Own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his;</w:t>
      </w:r>
    </w:p>
    <w:p w14:paraId="20DA94D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.ShowDialog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C8D8DD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Visibl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5D8679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this.Enabled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alse;</w:t>
      </w:r>
    </w:p>
    <w:p w14:paraId="0AE5419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8114AE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MyConnection.Clos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73DAC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9D1A72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</w:t>
      </w:r>
    </w:p>
    <w:p w14:paraId="1B0C87E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AC709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hrow new Exception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x.Messag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0C9355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210FC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1.Clear();</w:t>
      </w:r>
    </w:p>
    <w:p w14:paraId="70AF465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extBox2.Clear();</w:t>
      </w:r>
    </w:p>
    <w:p w14:paraId="0F2B6D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00BEA4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2763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button1_Click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110CCB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724C4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log = textBox1.Text;</w:t>
      </w:r>
    </w:p>
    <w:p w14:paraId="189BEC8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pass = textBox2.Text;</w:t>
      </w:r>
    </w:p>
    <w:p w14:paraId="30CD285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try</w:t>
      </w:r>
    </w:p>
    <w:p w14:paraId="499282A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4AA243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heck(log, pass);</w:t>
      </w:r>
    </w:p>
    <w:p w14:paraId="5E3C47F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9A2B85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catch (Exception ex) </w:t>
      </w:r>
    </w:p>
    <w:p w14:paraId="028685A6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DC1F2F0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x.Mess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491E5E4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C2D1A3E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954A22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DC8B2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KeyUp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DD335B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0AC10341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.KeyCod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s.Ent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utton1.Visible == true &amp;&amp; button3.Visible == false)</w:t>
      </w:r>
    </w:p>
    <w:p w14:paraId="29A6908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PerformClick();</w:t>
      </w:r>
    </w:p>
    <w:p w14:paraId="76047D6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lse if (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.KeyCode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Keys.Enter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button3.Visible == true &amp;&amp; button1.Visible == false)</w:t>
      </w:r>
    </w:p>
    <w:p w14:paraId="254C1F94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PerformClick();</w:t>
      </w:r>
    </w:p>
    <w:p w14:paraId="7464431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56F7AE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CB32A8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Form1_FormClosed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FormClosed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E63341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ED2471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Exit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3FF5857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5ECC09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6A66463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rivate void textBox1_TextChanged(object sender,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865EE8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97C6C3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if (textBox1.Text !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textBox2.Text != </w:t>
      </w:r>
      <w:proofErr w:type="spellStart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55126AC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454509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Enabled = true;</w:t>
      </w:r>
    </w:p>
    <w:p w14:paraId="2D765F16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Enabled = true;</w:t>
      </w:r>
    </w:p>
    <w:p w14:paraId="312A894A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47E19B7F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else</w:t>
      </w:r>
    </w:p>
    <w:p w14:paraId="3517392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F80A65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1.Enabled = false;</w:t>
      </w:r>
    </w:p>
    <w:p w14:paraId="04B3A940" w14:textId="77777777" w:rsidR="00A223D3" w:rsidRP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button3.Enabled = false;</w:t>
      </w:r>
    </w:p>
    <w:p w14:paraId="7B70A695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223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BB39405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FCC087E" w14:textId="0F6B599E" w:rsidR="00A223D3" w:rsidRDefault="00A223D3" w:rsidP="00A223D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B3408F9" w14:textId="77777777" w:rsidR="00A223D3" w:rsidRPr="00A223D3" w:rsidRDefault="00A223D3" w:rsidP="00C07E9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Главн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орм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6A9F4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: Form</w:t>
      </w:r>
    </w:p>
    <w:p w14:paraId="110A8A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5C70CE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14:paraId="6E9DE2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0ED1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nitializeCompone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57F92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A23D5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Form1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1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CAED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bool a = false;</w:t>
      </w:r>
    </w:p>
    <w:p w14:paraId="33158C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ublic bo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CC11B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_Loa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73FAF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613164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3EDF45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purchasesTableAdapter.Fill(this.практика_КудаевDataSetPurchases.Purchases);</w:t>
      </w:r>
    </w:p>
    <w:p w14:paraId="1687F0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7826EC9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productsTableAdapter.Fill(this.практика_КудаевDataSetProducts.Products);</w:t>
      </w:r>
    </w:p>
    <w:p w14:paraId="084F14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практика_КудаевDataSetUsers1.Users". При необходимости она может быть перемещена или удалена.</w:t>
      </w:r>
    </w:p>
    <w:p w14:paraId="5CDBF7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usersTableAdapter.Fill(this.практика_КудаевDataSetUsers1.Users);</w:t>
      </w:r>
    </w:p>
    <w:p w14:paraId="7DA247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55AD45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warehouse_StocksTableAdapter.Fill(this.практика_КудаевDataSetWarehouse_Stocks.Warehouse_Stocks);</w:t>
      </w:r>
    </w:p>
    <w:p w14:paraId="733D1A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практика_КудаевDataSetProduction_Operations.Production_Operations". При необходимости она может быть перемещена или удалена.</w:t>
      </w:r>
    </w:p>
    <w:p w14:paraId="0A2879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production_OperationsTableAdapter.Fill(this.практика_КудаевDataSetProduction_Operations.Production_Operations);</w:t>
      </w:r>
    </w:p>
    <w:p w14:paraId="4DD4E9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// TODO: данная строка кода позволяет загрузить данные в таблицу "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практика_Кудаев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. При необходимости она может быть перемещена или удалена.</w:t>
      </w:r>
    </w:p>
    <w:p w14:paraId="7C096A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this.ordersTableAdapter.Fill(this.практика_КудаевDataSetOrders.Orders);</w:t>
      </w:r>
    </w:p>
    <w:p w14:paraId="1041E9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form1 = (Form1)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wne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9AF4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.Hide();</w:t>
      </w:r>
    </w:p>
    <w:p w14:paraId="12AE69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a = form1.ADMIN;</w:t>
      </w:r>
    </w:p>
    <w:p w14:paraId="480075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rm1.EMPLOYEE;</w:t>
      </w:r>
    </w:p>
    <w:p w14:paraId="549C49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a)</w:t>
      </w:r>
    </w:p>
    <w:p w14:paraId="0AC2E4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1C262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true;</w:t>
      </w:r>
    </w:p>
    <w:p w14:paraId="4955EC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Visible = false;</w:t>
      </w:r>
    </w:p>
    <w:p w14:paraId="00677E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D747E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9308B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66E76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6B8A1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4);</w:t>
      </w:r>
    </w:p>
    <w:p w14:paraId="741296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6);</w:t>
      </w:r>
    </w:p>
    <w:p w14:paraId="082BE9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true;</w:t>
      </w:r>
    </w:p>
    <w:p w14:paraId="17A7E9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Visible = false;</w:t>
      </w:r>
    </w:p>
    <w:p w14:paraId="1FB0C0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AD0D4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87CCF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72631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Button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F56D6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17F02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</w:t>
      </w:r>
    </w:p>
    <w:p w14:paraId="207EBE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95A93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dataGridView1.Visible = false;</w:t>
      </w:r>
    </w:p>
    <w:p w14:paraId="62DEAC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38BC3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3D6DC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Visible = false;</w:t>
      </w:r>
    </w:p>
    <w:p w14:paraId="14C8FD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Visible = false;</w:t>
      </w:r>
    </w:p>
    <w:p w14:paraId="7DB65F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2.Visible = false;</w:t>
      </w:r>
    </w:p>
    <w:p w14:paraId="5878C2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Visible = true;</w:t>
      </w:r>
    </w:p>
    <w:p w14:paraId="2BD60E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1.Size = new Size(200, 200);</w:t>
      </w:r>
    </w:p>
    <w:p w14:paraId="4DF3A7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Size = new Size(200, 200);</w:t>
      </w:r>
    </w:p>
    <w:p w14:paraId="175EDCA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320, 320);</w:t>
      </w:r>
    </w:p>
    <w:p w14:paraId="2D42B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4A01A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D1F6C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Button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99040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Point(220, 64);</w:t>
      </w:r>
    </w:p>
    <w:p w14:paraId="2E088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2);</w:t>
      </w:r>
    </w:p>
    <w:p w14:paraId="1891F9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3);</w:t>
      </w:r>
    </w:p>
    <w:p w14:paraId="330A95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4);</w:t>
      </w:r>
    </w:p>
    <w:p w14:paraId="380A86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Control1.TabPages.Remove(tabPage6);</w:t>
      </w:r>
    </w:p>
    <w:p w14:paraId="06D096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6.Visible = false;</w:t>
      </w:r>
    </w:p>
    <w:p w14:paraId="0B17EC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2FCD24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6C063F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6B33C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51C44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889A5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3AA7E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EB32E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16C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32A5D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a = false;</w:t>
      </w:r>
    </w:p>
    <w:p w14:paraId="1B63CF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F0FFA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Hid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0E50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 form = new Form1();</w:t>
      </w:r>
    </w:p>
    <w:p w14:paraId="57295A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.ShowDialo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87C03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8AE20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B203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E24FE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ainForm_FormClos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ormClosed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C3C2A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B3D5D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rm1 = null;</w:t>
      </w:r>
    </w:p>
    <w:p w14:paraId="4C4080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pplication.Exi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9764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F9F8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BB866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tabControl1_SelectedIndexChanged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C3AD7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86800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!a &amp;&amp; !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m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8F9C1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07A4C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abP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lectedTabP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abControl1.SelectedTab;</w:t>
      </w:r>
    </w:p>
    <w:p w14:paraId="6ED45D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lectedTabPage.Na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41C83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4DAD2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tabPage1":</w:t>
      </w:r>
    </w:p>
    <w:p w14:paraId="49C651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Page1.Size = new Size(200, 200);</w:t>
      </w:r>
    </w:p>
    <w:p w14:paraId="582D6E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Control1.Size = new Size(200, 200);</w:t>
      </w:r>
    </w:p>
    <w:p w14:paraId="61EE4F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320, 320);</w:t>
      </w:r>
    </w:p>
    <w:p w14:paraId="0E7849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.Visibl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7AE98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Point(220, 64);</w:t>
      </w:r>
    </w:p>
    <w:p w14:paraId="401306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4E741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tabPage5":</w:t>
      </w:r>
    </w:p>
    <w:p w14:paraId="26D8E0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Page5.Size = new Size(768, 461);</w:t>
      </w:r>
    </w:p>
    <w:p w14:paraId="692608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tabControl1.Size = new Size(776, 487);</w:t>
      </w:r>
    </w:p>
    <w:p w14:paraId="732656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Siz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Size(904, 550);</w:t>
      </w:r>
    </w:p>
    <w:p w14:paraId="20BEBA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ignOut.Loca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Point(801, 34);</w:t>
      </w:r>
    </w:p>
    <w:p w14:paraId="5005EC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E41C0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B71A6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21854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A76FF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23B21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client_id_KeyPres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KeyPress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17C73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E644F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!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har.IsDigi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KeyCh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) &amp;&amp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KeyCh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!= (int)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Keys.Ba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94D78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.Hand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4C0F90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C22B8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AFD6F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ПЕРВ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57A2A2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53758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clien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4DEB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quantity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tity_client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359F1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C890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1264B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Orders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quantity], [status]) VALUES(@id, @product_id, @quan, @status);";</w:t>
      </w:r>
    </w:p>
    <w:p w14:paraId="653A68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C629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id", form1.INDEX);</w:t>
      </w:r>
    </w:p>
    <w:p w14:paraId="2930C5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09CD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", quantity);</w:t>
      </w:r>
    </w:p>
    <w:p w14:paraId="46150C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", "новый");</w:t>
      </w:r>
    </w:p>
    <w:p w14:paraId="309C30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2EEA5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4853A8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86B3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6A5C0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C615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D4055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80C01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FAD2D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statu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1BEEF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506AD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2FDC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31FFD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D4DEB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15CD7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1D50D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57A402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1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DFBC2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E58FA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6998E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BECF4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6BCA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E3BFD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0E7728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C485D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F39DA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Заказ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97EE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1CFA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CC3C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43B5B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quantity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225C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statu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statu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5509B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07D2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CDCF8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Orders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client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quantity] = @quan, [status] = @status where [id] = @id;";</w:t>
      </w:r>
    </w:p>
    <w:p w14:paraId="142462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EE99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695E7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D793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C37BD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", quantity);</w:t>
      </w:r>
    </w:p>
    <w:p w14:paraId="3160A4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status", status);</w:t>
      </w:r>
    </w:p>
    <w:p w14:paraId="638E4E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5772E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8321C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8CA7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153A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95EE8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79090E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B81D6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F12B5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BD07E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8994C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0D43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3D233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21241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statu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1604D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8B78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FA650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A608F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56622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A4115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DECB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6DC41F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1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1804D8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CE28A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9F966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FE37D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58C5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9A3DB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E2CA2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703A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69940C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Игро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FA2DA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A66D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CB9DB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2BB6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Orders where [id] = @id";</w:t>
      </w:r>
    </w:p>
    <w:p w14:paraId="74F9FF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5D9E8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03A90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69686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7B0D7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3E74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ord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Orders.Order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4FC294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8C89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1B4FF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7B58F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592B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6D8F5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4449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clien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2D0ED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42F98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0F0AC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statu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C1223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EE27E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20D4A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DE7F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ClearSelection();</w:t>
      </w:r>
    </w:p>
    <w:p w14:paraId="5CD14D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8692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B195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CB3AF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46BC2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5054A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1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714AB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EFDF9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1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068EF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4C57AD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706A0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45323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4888F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5E6A3F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3C2D64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Заказ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34846C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1.Rows)</w:t>
      </w:r>
    </w:p>
    <w:p w14:paraId="5732E8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7068B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12EB3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7A763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1BAF50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FA008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9842B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E864D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15C07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29106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0B5AA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50BD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883B5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1.Refresh();</w:t>
      </w:r>
    </w:p>
    <w:p w14:paraId="0FE7A6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4EAA4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8C54B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3EF15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0903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Ord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CD8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1204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F8309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10469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1.Text)</w:t>
      </w:r>
    </w:p>
    <w:p w14:paraId="513D26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1F14B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10F6D1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7BE6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DCFB1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клиен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3DA16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92AF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65F7B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81B48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9AE73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49293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63CFB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C7D20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754B3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Стату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7886F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2011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1420C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DEF24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A6B13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E7F6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5D6A5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6864E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1.Text)</w:t>
      </w:r>
    </w:p>
    <w:p w14:paraId="697C2E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C1B47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1D82D2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DA61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AC99D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клиен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39B66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AE6D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DA245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55CDE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E21E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BC6F7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B12B7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14CC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106C6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Стату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C0BB8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1.Sort(dataGridView1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C49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81997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8DA93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44C9B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9F1D2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D2063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E8A69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EFF3D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0DDBE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5F376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81206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68259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1BC46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ED716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C7E10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4B40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rd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50F4B9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77A33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rd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062262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021A5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ВТОР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55E15E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1E75F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5072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3D1C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typ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87E7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1.Value;</w:t>
      </w:r>
    </w:p>
    <w:p w14:paraId="74D0B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em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resp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80C1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794E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698AD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onsible_employee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) VALUES(@id, @product_id, @type, @date, @emp);";</w:t>
      </w:r>
    </w:p>
    <w:p w14:paraId="0A3D0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27C63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id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90224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3F3E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type", type);</w:t>
      </w:r>
    </w:p>
    <w:p w14:paraId="0F3F6C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F4394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emp", emp);</w:t>
      </w:r>
    </w:p>
    <w:p w14:paraId="2EB30C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FCDE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70E2F4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DC502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9F9FD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68CD5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F90D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48A4D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8C3F3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res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04E9F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56EE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90B2D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CD7DF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0A599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C053E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03FF2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05208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760AA3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2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112D41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031EE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6992F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1DB496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33F18C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54A98E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07D38F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5A31A6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3DBC4B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"Производственная операция не найдена!");</w:t>
      </w:r>
    </w:p>
    <w:p w14:paraId="7B97A4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8757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28F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0163E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typ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05564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1.Value;</w:t>
      </w:r>
    </w:p>
    <w:p w14:paraId="270E03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em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resp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BBA8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3D3260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0B043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order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type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date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esponsible_employee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emp where [id] = @id;";</w:t>
      </w:r>
    </w:p>
    <w:p w14:paraId="151358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23E1E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442E51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rder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057C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9518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type", type);</w:t>
      </w:r>
    </w:p>
    <w:p w14:paraId="4BEC5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nd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449CC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emp", emp);</w:t>
      </w:r>
    </w:p>
    <w:p w14:paraId="5E23ED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35919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C2AF9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7C2EA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9B4A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F952B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48B3A8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F6509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331F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E3EFB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13B94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5BE24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A81E5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54CE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res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7C34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E3A2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6DAA2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C89F1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30A3E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0FE3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B90B1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8E474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F55F7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2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013B1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E990C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089C3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6018AA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2D41D3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5159CB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7CD651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450EF3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69A472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"Производственная операция не найдена!");</w:t>
      </w:r>
    </w:p>
    <w:p w14:paraId="64BEEAA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3C92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2DBB31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17220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where [id] = @id";</w:t>
      </w:r>
    </w:p>
    <w:p w14:paraId="1250BE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EA3FE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346879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03DD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A4876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07B7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ion_Operation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ion_Operations.Production_Operation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1742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F62E2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2F8585A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06515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0E7AA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294A1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B0006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ord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AFE2E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45D3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typ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C003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operation_res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4F595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1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2421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F27CCE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4EC99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3DBE0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53D1F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4DFA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451D1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1E6E8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27F63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C063A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0FE2A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Operation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A76F5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0C2E6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02471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126AD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2.Text)</w:t>
      </w:r>
    </w:p>
    <w:p w14:paraId="03D948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1B4DA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522B42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09607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9EDD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заказ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79179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2EA6E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6A022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84A8F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7A90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C12A5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Тип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пераци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26C977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AFB10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CB637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кончани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58E54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46D5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868B4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тветственный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отрудн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3F015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72B7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80454C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93538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9CC0B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D999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DD373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3FE30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2.Text)</w:t>
      </w:r>
    </w:p>
    <w:p w14:paraId="099847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207ED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75229F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4B0E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8213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заказ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734D1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504E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3D99D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E8B28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A01C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86D05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Тип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пераци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98790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0C849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EC303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окончани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A72C5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00E70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5065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тветственный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отрудн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E4298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2.Sort(dataGridView2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BCFD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0BFD9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B161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A3B0E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9E6B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8C9E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BB8B7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85210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1F3D0A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3D127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09E776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FB29A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1F040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8E103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B3FD5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ClearSelection();</w:t>
      </w:r>
    </w:p>
    <w:p w14:paraId="1AFFDA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72A5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D39AD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8BC95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D1DB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EE474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2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7D6876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B9545F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2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8A9D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46D3CF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j++;</w:t>
      </w:r>
    </w:p>
    <w:p w14:paraId="46CC9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30C8F7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14:paraId="28D06F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14:paraId="5F46A2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(j == 0)</w:t>
      </w:r>
    </w:p>
    <w:p w14:paraId="33CAC6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ro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new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("Производственная операция не найдена!");</w:t>
      </w:r>
    </w:p>
    <w:p w14:paraId="052128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2.Rows)</w:t>
      </w:r>
    </w:p>
    <w:p w14:paraId="6419B2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8F0E3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C4E6C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7B3B9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54D77B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9A921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87EF8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A11B3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42123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656F1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4088A8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B66B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234F4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2.Refresh();</w:t>
      </w:r>
    </w:p>
    <w:p w14:paraId="54A38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operation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F7D1F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Operation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E2E47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06941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085B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ТРЕТЬ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08A7D0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8FFDD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E8B2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quantity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;         </w:t>
      </w:r>
    </w:p>
    <w:p w14:paraId="4C234A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location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0FEB3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64963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8813F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quantity], [location]) VALUES(@product_id, @quan, @loc);";</w:t>
      </w:r>
    </w:p>
    <w:p w14:paraId="615D00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7EE2D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74342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A6024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loc", loc);</w:t>
      </w:r>
    </w:p>
    <w:p w14:paraId="2570D8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52F06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2809546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8F8E3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2CCF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51232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61F7D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127EB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locatio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38E8C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EA4F0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8A810A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9505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9F870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B0C33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E228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4CEA31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3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F6F4F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C3EE6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169C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27EA3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F5B1B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54D8C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7B122C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339C6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5A8CC8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5F092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92A5D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95218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quantity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838D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lo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location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D519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C38EB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E9C50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set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 = @product_id, [quantity] = @quan, [location] = @loc where [id] = @id;";</w:t>
      </w:r>
    </w:p>
    <w:p w14:paraId="4DBE39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5ADF6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4DDECE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7B086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A16A3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loc", loc);</w:t>
      </w:r>
    </w:p>
    <w:p w14:paraId="618224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8B275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1607C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DA34B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A0F5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5F843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604002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2A1F2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E91E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F37EA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F35ED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2ED6C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5A28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locatio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2CAA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3D7BA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28FA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D281C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6EA51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64BCE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55066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787625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3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776AD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EEBA1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09DCC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0C244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7D7E2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00D55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AA29E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B9912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A569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772CE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6FFE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158D94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37FF5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where [id] = @id";</w:t>
      </w:r>
    </w:p>
    <w:p w14:paraId="0F0AE4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FEB48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704840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ED949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10E5DC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D478B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warehouse_Stock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Warehouse_Stocks.Warehouse_Stock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C78D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E94CC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D7319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3A1AF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CE028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E8BED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91CFA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7C876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quantity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06AFF0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tocks_locatio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3C5B4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2BC14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Stock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347B28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3C587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BF9C8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89779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3.Text)</w:t>
      </w:r>
    </w:p>
    <w:p w14:paraId="260B68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EAB1D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2589C9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FB11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7E375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C1C5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76F37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0A551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14300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28941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9DCF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Адре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F2C44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5AED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B5A68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165ED6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F5577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CE2E4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64A5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B3C05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3.Text)</w:t>
      </w:r>
    </w:p>
    <w:p w14:paraId="48A411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946BE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09F555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D2A8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3912C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372B5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9DAD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62665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Количеств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A1DD5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A6AE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68A571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Адрес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43CAD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3.Sort(dataGridView3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6E584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E0B49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11FD2C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8B00C3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4D11DE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7405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EFC16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EB36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58E26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97054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56210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E2EB3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0B38E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37130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85071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12F68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ClearSelection();</w:t>
      </w:r>
    </w:p>
    <w:p w14:paraId="22C1AF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239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06DB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A13BA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F1EF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09779E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3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4CFBAE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E74F1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3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76D5A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9278C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D3AE6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7B747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0D3877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A53DB9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0E1D5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Склад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159EAF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3.Rows)</w:t>
      </w:r>
    </w:p>
    <w:p w14:paraId="03C39D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26C1F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91200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2A8E3F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743E92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F966F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93271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F352E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63918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177AB5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985DE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FB232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23B75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3.Refresh();</w:t>
      </w:r>
    </w:p>
    <w:p w14:paraId="6E0A82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42F1C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E74BF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FF3E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B78E1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75FCA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50ED60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stock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3DA84C6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7C88E0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Stock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2A1075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474F5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F7CD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ЧЕТВЁРТ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2E8655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9333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rol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rol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43291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log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login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F636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as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passwor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8DA1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567AA0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96EC3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Users([role], [login], [password]) VALUES(@role, @log, @pass);";</w:t>
      </w:r>
    </w:p>
    <w:p w14:paraId="694C03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43E0C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role", role);</w:t>
      </w:r>
    </w:p>
    <w:p w14:paraId="7B7C3A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log", log);</w:t>
      </w:r>
    </w:p>
    <w:p w14:paraId="67DE34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pass", pass);</w:t>
      </w:r>
    </w:p>
    <w:p w14:paraId="52A005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00907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5575F7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ACED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6A247A7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7B57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rol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5AC5EC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logi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61D1E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passwor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62BA9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41360B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671D0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74E1E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AE3E8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546A12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449F2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23EF5B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4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3092F4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0C57F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3B8A84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E1CFC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0E5C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6FC19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07149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517DD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6F8D25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14E82A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A171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rol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rol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1980A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log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login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0D8F8A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pass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passwor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C89C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11E2A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D4A70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Users set [role] = @role, [login] = @log, [password] = @pass where [id] = @id;";</w:t>
      </w:r>
    </w:p>
    <w:p w14:paraId="6BB931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AA0B4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42298B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role", role);</w:t>
      </w:r>
    </w:p>
    <w:p w14:paraId="4EE9FE6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log", log);</w:t>
      </w:r>
    </w:p>
    <w:p w14:paraId="01D29B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pass", pass);</w:t>
      </w:r>
    </w:p>
    <w:p w14:paraId="07931A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16A16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4DFE63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33EAE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06C0A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8912F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64C961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CA775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4C2E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89F721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7E95E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rol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7EE32A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logi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BF4C8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passwor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8B272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0E8F8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486D5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3BA98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884B4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60DB6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71A17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3F0484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4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2B4ED9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B02D3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66BC7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FBE35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1920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21172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25DA8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27C8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73AF6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4C06DB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1648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7DB87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BEE84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Users where [id] = @id";</w:t>
      </w:r>
    </w:p>
    <w:p w14:paraId="486797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91FD3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64FAC4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451F4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0DCDEF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7107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user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DataSetUsers1.Users);</w:t>
      </w:r>
    </w:p>
    <w:p w14:paraId="7B3240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1DDC6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441111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DCD72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A889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5A5B8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1B29A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rol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";</w:t>
      </w:r>
    </w:p>
    <w:p w14:paraId="2BCFD0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login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E83BF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user_passwor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F4BEE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F1833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E81BE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274DB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81BA2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73FC7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4D301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DE043D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3F9716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23C6C5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315F59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Us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C7B78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C992E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B1563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E90B5A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4.Text)</w:t>
      </w:r>
    </w:p>
    <w:p w14:paraId="1095B8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AD722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0A459C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83DB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C87E5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48348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B90E0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00137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Логи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9B797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34499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9C4A8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а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89022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C92C7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601C3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CC47E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093FA1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9165C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9EFA2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93A40C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4.Text)</w:t>
      </w:r>
    </w:p>
    <w:p w14:paraId="6AD2D2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4DBAC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6A725E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0ADFD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DE41B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301E5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AD08A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D5191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Логи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D367C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E44169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5235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аро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908C2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4.Sort(dataGridView4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015F7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5CB8C0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CC7BC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5A164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6BAB80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5DF8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906C0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30357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124803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6FB697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4ADFD0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73FB9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2C33D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71D0E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0D2AF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4.ClearSelection();</w:t>
      </w:r>
    </w:p>
    <w:p w14:paraId="2DB508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50B16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4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573FD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DC5A0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A5606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10713D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4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354BD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4FE28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4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56305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2DE34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8E7E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286E9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CB21A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7A4ED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D3163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льзовател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AB81B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4.Rows)</w:t>
      </w:r>
    </w:p>
    <w:p w14:paraId="040609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6B98B2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1CD82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389DEB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1D4E13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74588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219DA7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8418E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6128F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512550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F8747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3CE36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91C90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4.Refresh();</w:t>
      </w:r>
    </w:p>
    <w:p w14:paraId="17D90B7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user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C9A2C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User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1BA3F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119CB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B2F9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 //</w:t>
      </w:r>
      <w:r w:rsidRPr="00A223D3">
        <w:rPr>
          <w:rFonts w:ascii="Times New Roman" w:hAnsi="Times New Roman" w:cs="Times New Roman"/>
          <w:sz w:val="28"/>
          <w:szCs w:val="28"/>
        </w:rPr>
        <w:t>ПЯТА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ТАБЛИЦА</w:t>
      </w:r>
    </w:p>
    <w:p w14:paraId="6E0B5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5481C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nam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nam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7C24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des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desc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9D26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pric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pric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D59F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485D18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68E65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Products([name], [description], [price]) VALUES(@name, @desc, @price);";</w:t>
      </w:r>
    </w:p>
    <w:p w14:paraId="0FE007A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09154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name", name);</w:t>
      </w:r>
    </w:p>
    <w:p w14:paraId="02570E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desc", desc);</w:t>
      </w:r>
    </w:p>
    <w:p w14:paraId="60C1E7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price", price);</w:t>
      </w:r>
    </w:p>
    <w:p w14:paraId="09DCF1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C1F29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527D19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445E4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60F9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B5E530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nam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CA4E3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desc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B0E9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pric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9E956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7AE81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CA788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2207A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30CEF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125803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59ABE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2C98E7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5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00E76B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900B7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B8F03F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78986C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7448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A10B3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DB875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886BA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339D31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306F00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D7B02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nam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nam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279D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desc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desc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1E49DC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pric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price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A8564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2A6DB6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DF2E3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Products set [name] = @name, [description] = @desc, [price] = @price where [id] = @id;";</w:t>
      </w:r>
    </w:p>
    <w:p w14:paraId="7A03B3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05A0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21F894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name", name);</w:t>
      </w:r>
    </w:p>
    <w:p w14:paraId="5867B8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desc", desc);</w:t>
      </w:r>
    </w:p>
    <w:p w14:paraId="1E1CA5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price", price);</w:t>
      </w:r>
    </w:p>
    <w:p w14:paraId="4C13FA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56CE5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2D9CB2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F7097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D5FA3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90558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D234F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A03F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4B2901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14D84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5D21F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nam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05EED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desc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3A842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pric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1138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4A657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C6527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FB378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333C7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47CA0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C1330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37343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5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9470A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56904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8E6D4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1A85FF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1A4A2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3F477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494E9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FBBB5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4F3311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75293C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CB2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416580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83C328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"Delete from Products where [id] = @id";</w:t>
      </w:r>
    </w:p>
    <w:p w14:paraId="486B36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0505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5F9EF73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07F0E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554C4D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B4C4D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roduct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roducts.Product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4019F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5B30C8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799864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658D0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3BD7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AD234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D38D81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nam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8C652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desc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B6467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price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75E3AD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3A861D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631BC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7D11C1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D4191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77103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5591EA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9F102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DFD3F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7766F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AD7D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Product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BA120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F583F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793D5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D6F23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5.Text)</w:t>
      </w:r>
    </w:p>
    <w:p w14:paraId="6BBA06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A8575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4CF7F7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FE755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8C687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Назв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33EA37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51225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44524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пис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B83FC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882F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08024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Ц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EFA06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CCE9E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83559A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1BCE0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60D3F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5598B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7452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23E7C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5.Text)</w:t>
      </w:r>
    </w:p>
    <w:p w14:paraId="2230E5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8D3334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6963E4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84849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break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>;</w:t>
      </w:r>
    </w:p>
    <w:p w14:paraId="48458F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"Название":</w:t>
      </w:r>
    </w:p>
    <w:p w14:paraId="2F91A1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dataGridView5.Sort(dataGridView5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0DBB6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7EBA9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Описани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6C869E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19348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A4892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Ц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D15EB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5.Sort(dataGridView5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CF4DF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09242EC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C23C9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3F751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20084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EF0E1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5FC13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28B715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6A8912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279FE2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3BB3CCA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BC0193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394ED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36699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221FFC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5.ClearSelection();</w:t>
      </w:r>
    </w:p>
    <w:p w14:paraId="402278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580F6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5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F734A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45025BA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683D2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0A2558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5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55C33D1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E0B7EB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5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A08E0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196033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075F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CE0F2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7CBF5D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46F6D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51D201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родукт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099A9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5.Rows)</w:t>
      </w:r>
    </w:p>
    <w:p w14:paraId="21FCAE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75BDFA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317C6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97D29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61AF9BF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8FEA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4D414A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CE05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4F3F1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3D7E91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BAE9D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D97B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1668384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5.Refresh();</w:t>
      </w:r>
    </w:p>
    <w:p w14:paraId="374330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roduct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A256D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roduct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19E968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A51D87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0EA05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4CF328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2760B0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2.Value;</w:t>
      </w:r>
    </w:p>
    <w:p w14:paraId="435995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del = dateTimePicker3.Value;</w:t>
      </w:r>
    </w:p>
    <w:p w14:paraId="5EC2994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su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sup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7FD4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tot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total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4F5B4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1235FD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6521C4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B6D0E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INSERT INTO Purchases (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delivery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supplier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_cos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otal_item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]) SELECT @date, @del, @sup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ic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* @tot, @tot, @product_id FROM products p WHERE p.id = @product_id;";</w:t>
      </w:r>
    </w:p>
    <w:p w14:paraId="01CBBA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FBEC8B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5271D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del", del);</w:t>
      </w:r>
    </w:p>
    <w:p w14:paraId="5899178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sup", sup);</w:t>
      </w:r>
    </w:p>
    <w:p w14:paraId="04279D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tot", tot);</w:t>
      </w:r>
    </w:p>
    <w:p w14:paraId="7EC30E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C12B0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418B0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md1.ExecuteNonQuery();</w:t>
      </w:r>
    </w:p>
    <w:p w14:paraId="123D0B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E451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1422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388F8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su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8A8BC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total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C4B50B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063AE4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20DB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9314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38644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10084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BF0B38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3C251C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76B8245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15757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5EBC1CD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6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71AAC94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FF8A7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14FD2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2E3F95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56C7A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43568E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6006DBC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22979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0C3606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0FA6508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6D0F5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dateTimePicker2.Value;</w:t>
      </w:r>
    </w:p>
    <w:p w14:paraId="44F1B32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del = dateTimePicker3.Value;</w:t>
      </w:r>
    </w:p>
    <w:p w14:paraId="07722EF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sup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sup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8181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tot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total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D565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153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7D5F8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4030A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UPDATE p SE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urchase_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date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urchase_delivery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del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supplie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sup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total_item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tot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product_id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total_cos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.pric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* @tot FROM purchases p INNER JOIN products pr O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.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pr.id WHERE p.id = @id;";</w:t>
      </w:r>
    </w:p>
    <w:p w14:paraId="13A3D0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E88A66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2B63BF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date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Dat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CC644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del", del);</w:t>
      </w:r>
    </w:p>
    <w:p w14:paraId="4D383F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sup", sup);</w:t>
      </w:r>
    </w:p>
    <w:p w14:paraId="01F9592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tot", tot);</w:t>
      </w:r>
    </w:p>
    <w:p w14:paraId="55DD7F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"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roduct_i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D6154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9E048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7C55171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6764BA6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E4FFF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7E1605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2DDF48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69E6F6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C9B49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4C605D5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7E9AD4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su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A901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total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0B1A92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AB41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A536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3532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26DFC1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101CE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D66B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7BF51D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21B3C5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8BEE0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1DCA03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6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69EAC6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ECFDA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6EDF6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6210A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2E860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7BB96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292D3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5D95AA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E77A8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6F97D0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id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1C3C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@"Data Source = ADCLG1; Initial catalog=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 Integrated Security=True";</w:t>
      </w:r>
    </w:p>
    <w:p w14:paraId="0C4054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nection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00C42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$"Delete from Purchases where [id] = @id";</w:t>
      </w:r>
    </w:p>
    <w:p w14:paraId="077234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cmd1 = new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qlComma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mD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5065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Parameters.AddWithValue("@id", id);</w:t>
      </w:r>
    </w:p>
    <w:p w14:paraId="7E4448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Open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C8DFD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cmd1.ExecuteNonQuery();</w:t>
      </w:r>
    </w:p>
    <w:p w14:paraId="0E4BE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yConnection.Clos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0FEE7C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purchasesTableAdapter.Fil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this.</w:t>
      </w:r>
      <w:r w:rsidRPr="00A223D3">
        <w:rPr>
          <w:rFonts w:ascii="Times New Roman" w:hAnsi="Times New Roman" w:cs="Times New Roman"/>
          <w:sz w:val="28"/>
          <w:szCs w:val="28"/>
        </w:rPr>
        <w:t>практи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_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Кудае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DataSetPurchases.Purchase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B3413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7E7D78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444BAF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5BC4D2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8D5B4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976335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9CC1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sup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6A753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total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4C3E73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urchase_product_id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12F48A3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2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679A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eTimePicker3.Valu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eTime.N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98586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0683BF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66F1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_Checked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135994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6E9F53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16314B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11DBEA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285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0864E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7B76ED8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C8299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ortPurchase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593469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4AC988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0892E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9BB10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6.Text)</w:t>
      </w:r>
    </w:p>
    <w:p w14:paraId="3862182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644B0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343080B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C7AF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E9BD7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окуп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BA2CB5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5F319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1FEC3D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достав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75AC53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EFAA6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0D0D23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оставщ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61D37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9DDD0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D9172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тоимост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0FF041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F0ECF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63D49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ег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редмето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383BDE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BC1554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2F29C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0641A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6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De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B5024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C924A4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233785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412939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B563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Check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4A49C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A061AE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switch (comboBox6.Text)</w:t>
      </w:r>
    </w:p>
    <w:p w14:paraId="1743720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17B3D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":</w:t>
      </w:r>
    </w:p>
    <w:p w14:paraId="4002B7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0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33F3D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6C1C80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окуп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C723C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1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584D5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33F4CB5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Да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доставки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5128B3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2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17DDD6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4A296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Поставщик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1C85B1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3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F3C7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5635DE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я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стоимость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6BB198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4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7463FE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7D0E6AA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</w:t>
      </w:r>
      <w:r w:rsidRPr="00A223D3">
        <w:rPr>
          <w:rFonts w:ascii="Times New Roman" w:hAnsi="Times New Roman" w:cs="Times New Roman"/>
          <w:sz w:val="28"/>
          <w:szCs w:val="28"/>
        </w:rPr>
        <w:t>Всего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предметов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2D1DFAB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5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28BA2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F7ABC1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ase "id </w:t>
      </w:r>
      <w:r w:rsidRPr="00A223D3">
        <w:rPr>
          <w:rFonts w:ascii="Times New Roman" w:hAnsi="Times New Roman" w:cs="Times New Roman"/>
          <w:sz w:val="28"/>
          <w:szCs w:val="28"/>
        </w:rPr>
        <w:t>продукт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":</w:t>
      </w:r>
    </w:p>
    <w:p w14:paraId="428FA3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dataGridView6.Sort(dataGridView6.Columns[6]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ListSortDirection.Ascend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B763AE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21BF287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D7FD7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C71049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46CB09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645AB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_TextChang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9DB41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1B60B74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= "")</w:t>
      </w:r>
    </w:p>
    <w:p w14:paraId="68636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47F0D1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else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7CABA58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FFA837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89228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0A1925F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1D166B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ClearSelection();</w:t>
      </w:r>
    </w:p>
    <w:p w14:paraId="595F58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9E03D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SelectionMode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SelectionMode.FullRowSelec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AF98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try</w:t>
      </w:r>
    </w:p>
    <w:p w14:paraId="6D6ABA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282461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nt j = 0;</w:t>
      </w:r>
    </w:p>
    <w:p w14:paraId="4AC724F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&lt; dataGridView6.Rows.Count - 1;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14:paraId="54E0E3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5282B1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dataGridView6.Rows[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].Cells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.Tex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AF0DA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050198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36F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1B22835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1614BC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49340C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j == 0)</w:t>
      </w:r>
    </w:p>
    <w:p w14:paraId="1029B3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throw new Exception("</w:t>
      </w:r>
      <w:r w:rsidRPr="00A223D3">
        <w:rPr>
          <w:rFonts w:ascii="Times New Roman" w:hAnsi="Times New Roman" w:cs="Times New Roman"/>
          <w:sz w:val="28"/>
          <w:szCs w:val="28"/>
        </w:rPr>
        <w:t>Покупк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е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223D3">
        <w:rPr>
          <w:rFonts w:ascii="Times New Roman" w:hAnsi="Times New Roman" w:cs="Times New Roman"/>
          <w:sz w:val="28"/>
          <w:szCs w:val="28"/>
        </w:rPr>
        <w:t>найдена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!");</w:t>
      </w:r>
    </w:p>
    <w:p w14:paraId="2AD5CE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ataGridViewR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row in dataGridView6.Rows)</w:t>
      </w:r>
    </w:p>
    <w:p w14:paraId="674D52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1C6BC3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Cel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Value.ToString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.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rimEn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archValu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3C95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4852BB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row.Select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14:paraId="28F452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reak;</w:t>
      </w:r>
    </w:p>
    <w:p w14:paraId="401091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56A687D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DB512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368AED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atch (Exception ex)</w:t>
      </w:r>
    </w:p>
    <w:p w14:paraId="0AD3D0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7ADFDA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x.Message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8D52C0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250651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dataGridView6.Refresh();</w:t>
      </w:r>
    </w:p>
    <w:p w14:paraId="7E5F163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_id_purchases.Clea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0E511C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findPurchases.Enabled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14:paraId="0EE8D8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5BA86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FD2266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Color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C177B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1BE8FD8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colorDialog1.AllowFullOpen = false;</w:t>
      </w:r>
    </w:p>
    <w:p w14:paraId="5452970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olorDialog1.ShowHelp = true;</w:t>
      </w:r>
    </w:p>
    <w:p w14:paraId="7F77EA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colorDialog1.Color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this.Back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65D17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209A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colorDialog1.ShowDialog() =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O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CD86C9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{</w:t>
      </w:r>
    </w:p>
    <w:p w14:paraId="05CA20D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</w:rPr>
        <w:t>this.BackColor</w:t>
      </w:r>
      <w:proofErr w:type="spellEnd"/>
      <w:r w:rsidRPr="00A223D3">
        <w:rPr>
          <w:rFonts w:ascii="Times New Roman" w:hAnsi="Times New Roman" w:cs="Times New Roman"/>
          <w:sz w:val="28"/>
          <w:szCs w:val="28"/>
        </w:rPr>
        <w:t xml:space="preserve"> = colorDialog1.Color;</w:t>
      </w:r>
    </w:p>
    <w:p w14:paraId="365A9EF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tabPage1.BackColor = colorDialog1.Color;</w:t>
      </w:r>
    </w:p>
    <w:p w14:paraId="4D92234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2.BackColor = colorDialog1.Color;</w:t>
      </w:r>
    </w:p>
    <w:p w14:paraId="7A61478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3.BackColor = colorDialog1.Color;</w:t>
      </w:r>
    </w:p>
    <w:p w14:paraId="0102820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4.BackColor = colorDialog1.Color;</w:t>
      </w:r>
    </w:p>
    <w:p w14:paraId="58431AF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5.BackColor = colorDialog1.Color;</w:t>
      </w:r>
    </w:p>
    <w:p w14:paraId="216F2A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tabPage6.BackColor = colorDialog1.Color;</w:t>
      </w:r>
    </w:p>
    <w:p w14:paraId="40C197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1.BackColor = colorDialog1.Color;</w:t>
      </w:r>
    </w:p>
    <w:p w14:paraId="5DD0AB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2.BackColor = colorDialog1.Color;</w:t>
      </w:r>
    </w:p>
    <w:p w14:paraId="2941E3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3.BackColor = colorDialog1.Color;</w:t>
      </w:r>
    </w:p>
    <w:p w14:paraId="5FBE057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4.BackColor = colorDialog1.Color;</w:t>
      </w:r>
    </w:p>
    <w:p w14:paraId="17E57E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5.BackColor = colorDialog1.Color;</w:t>
      </w:r>
    </w:p>
    <w:p w14:paraId="5A256DA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6.BackColor = colorDialog1.Color;</w:t>
      </w:r>
    </w:p>
    <w:p w14:paraId="68ED08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8622B8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192CE7A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6ABFFD6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SettingsStyle_Click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626975C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02D7CB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ShowColor = true;</w:t>
      </w:r>
    </w:p>
    <w:p w14:paraId="2B986C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Font = panel1.Font;</w:t>
      </w:r>
    </w:p>
    <w:p w14:paraId="117B0D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Color = panel1.ForeColor;</w:t>
      </w:r>
    </w:p>
    <w:p w14:paraId="38C4FB0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7DFE7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fontDialog1.ShowDialog() !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Canc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3B1D84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38C374D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this.panel1;</w:t>
      </w:r>
    </w:p>
    <w:p w14:paraId="3D66FDE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3285D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E94901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6786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62A01B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3D2B5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CB449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2;</w:t>
      </w:r>
    </w:p>
    <w:p w14:paraId="3B66240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880B40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C872CB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8CB16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22A81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A82F3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628509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3;</w:t>
      </w:r>
    </w:p>
    <w:p w14:paraId="53A84AC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A49AEA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77BE07E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041C41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60D8A5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8104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009559C5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4;</w:t>
      </w:r>
    </w:p>
    <w:p w14:paraId="7CA19C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F09543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3EFBA9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ED5DD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DA78B6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F9C952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65141BF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5;</w:t>
      </w:r>
    </w:p>
    <w:p w14:paraId="4F80CD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B616F5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3F8AEA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651EF6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05AF4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C62AC7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708017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6;</w:t>
      </w:r>
    </w:p>
    <w:p w14:paraId="7CFFEB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10C31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4BDE91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47D352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426BD2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D7B772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497BE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panel = this.panel7;</w:t>
      </w:r>
    </w:p>
    <w:p w14:paraId="0C6BAE3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A06661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28672F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each (Control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Control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AF550E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302ECD8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contro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panel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9053D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51ED53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899A0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8AD48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ACBBF1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456EC60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5B09B6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3462D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657456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D0F0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54E94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2ADB3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CC4E00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7D234F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646E73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91FCEC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44CF7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7C4593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62A068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EC794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98D5D0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0F3733C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3CA4F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sc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3627F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4C6CE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sc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9F878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14:paraId="6C3C1A6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14:paraId="58CE19B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5BE619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button1_Click_1(object sender,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ventArgs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14:paraId="23B1E5D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14:paraId="7ACA83B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ShowColor = true;</w:t>
      </w:r>
    </w:p>
    <w:p w14:paraId="462C59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Font = panel1.Font;</w:t>
      </w:r>
    </w:p>
    <w:p w14:paraId="2E772E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fontDialog1.Color = panel1.ForeColor;</w:t>
      </w:r>
    </w:p>
    <w:p w14:paraId="2D2ED49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if (fontDialog1.ShowDialog() !=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ialogResult.Cancel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89F325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0E5C4E3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631567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DCE0B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494C2D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A04B17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117FA0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rd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FDF4D9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4B1319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CC73DA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7293F4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11A6FE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E43323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Operation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2E9CD7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6E7BCFC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EDFE48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E5009C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F9505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2F13AB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Stock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7B6665E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225F5C0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F5B647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02A323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DD4A9D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2856D3C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User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3BC6A7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3E4E397E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5A0068D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CC2162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1CD8DC8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4690819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roduct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0C7EB8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00A2541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add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6E80878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53DB9D4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edit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2B2DBFB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.Font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Font;</w:t>
      </w:r>
    </w:p>
    <w:p w14:paraId="152123F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A223D3">
        <w:rPr>
          <w:rFonts w:ascii="Times New Roman" w:hAnsi="Times New Roman" w:cs="Times New Roman"/>
          <w:sz w:val="28"/>
          <w:szCs w:val="28"/>
          <w:lang w:val="en-US"/>
        </w:rPr>
        <w:t>deletePurchases.ForeColor</w:t>
      </w:r>
      <w:proofErr w:type="spellEnd"/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= fontDialog1.Color;</w:t>
      </w:r>
    </w:p>
    <w:p w14:paraId="336E0CC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Font = fontDialog1.Font;</w:t>
      </w:r>
    </w:p>
    <w:p w14:paraId="1FEC274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.ForeColor = fontDialog1.Color;</w:t>
      </w:r>
    </w:p>
    <w:p w14:paraId="41AB7621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2.Font = fontDialog1.Font;</w:t>
      </w:r>
    </w:p>
    <w:p w14:paraId="69DFB7B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</w:rPr>
        <w:t>groupBox2.ForeColor = fontDialog1.Color;</w:t>
      </w:r>
    </w:p>
    <w:p w14:paraId="4696C3C3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A223D3">
        <w:rPr>
          <w:rFonts w:ascii="Times New Roman" w:hAnsi="Times New Roman" w:cs="Times New Roman"/>
          <w:sz w:val="28"/>
          <w:szCs w:val="28"/>
          <w:lang w:val="en-US"/>
        </w:rPr>
        <w:t>groupBox3.Font = fontDialog1.Font;</w:t>
      </w:r>
    </w:p>
    <w:p w14:paraId="20E0EE1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3.ForeColor = fontDialog1.Color;</w:t>
      </w:r>
    </w:p>
    <w:p w14:paraId="701B224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4.Font = fontDialog1.Font;</w:t>
      </w:r>
    </w:p>
    <w:p w14:paraId="5BFDE40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4.ForeColor = fontDialog1.Color;</w:t>
      </w:r>
    </w:p>
    <w:p w14:paraId="362237F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5.Font = fontDialog1.Font;</w:t>
      </w:r>
    </w:p>
    <w:p w14:paraId="59C9BA8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5.ForeColor = fontDialog1.Color;</w:t>
      </w:r>
    </w:p>
    <w:p w14:paraId="2B057E9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6.Font = fontDialog1.Font;</w:t>
      </w:r>
    </w:p>
    <w:p w14:paraId="0CD5835B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6.ForeColor = fontDialog1.Color;</w:t>
      </w:r>
    </w:p>
    <w:p w14:paraId="761CE524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7.Font = fontDialog1.Font;</w:t>
      </w:r>
    </w:p>
    <w:p w14:paraId="4D8F80ED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7.ForeColor = fontDialog1.Color;</w:t>
      </w:r>
    </w:p>
    <w:p w14:paraId="1551DED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8.Font = fontDialog1.Font;</w:t>
      </w:r>
    </w:p>
    <w:p w14:paraId="00DE9050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8.ForeColor = fontDialog1.Color;</w:t>
      </w:r>
    </w:p>
    <w:p w14:paraId="7552F4FF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9.Font = fontDialog1.Font;</w:t>
      </w:r>
    </w:p>
    <w:p w14:paraId="0A8DD3B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9.ForeColor = fontDialog1.Color;</w:t>
      </w:r>
    </w:p>
    <w:p w14:paraId="7E00339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0.Font = fontDialog1.Font;</w:t>
      </w:r>
    </w:p>
    <w:p w14:paraId="68C87B27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0.ForeColor = fontDialog1.Color;</w:t>
      </w:r>
    </w:p>
    <w:p w14:paraId="6E2969B2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1.Font = fontDialog1.Font;</w:t>
      </w:r>
    </w:p>
    <w:p w14:paraId="45C8CC6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1.ForeColor = fontDialog1.Color;</w:t>
      </w:r>
    </w:p>
    <w:p w14:paraId="43562CE9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2.Font = fontDialog1.Font;</w:t>
      </w:r>
    </w:p>
    <w:p w14:paraId="5C05C7E6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    groupBox12.ForeColor = fontDialog1.Color;</w:t>
      </w:r>
    </w:p>
    <w:p w14:paraId="64D2B9E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A223D3">
        <w:rPr>
          <w:rFonts w:ascii="Times New Roman" w:hAnsi="Times New Roman" w:cs="Times New Roman"/>
          <w:sz w:val="28"/>
          <w:szCs w:val="28"/>
        </w:rPr>
        <w:t>}</w:t>
      </w:r>
    </w:p>
    <w:p w14:paraId="03332D6A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5D61E218" w14:textId="77777777" w:rsidR="00A223D3" w:rsidRPr="00A223D3" w:rsidRDefault="00A223D3" w:rsidP="00A223D3">
      <w:pPr>
        <w:rPr>
          <w:rFonts w:ascii="Times New Roman" w:hAnsi="Times New Roman" w:cs="Times New Roman"/>
          <w:sz w:val="28"/>
          <w:szCs w:val="28"/>
        </w:rPr>
      </w:pPr>
      <w:r w:rsidRPr="00A223D3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6B7329CD" w14:textId="3C1782B4" w:rsidR="00A223D3" w:rsidRDefault="00A223D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54FD70B" w14:textId="3AEFA9D9" w:rsidR="00A223D3" w:rsidRDefault="00A223D3" w:rsidP="00A223D3">
      <w:pPr>
        <w:pStyle w:val="11"/>
        <w:outlineLvl w:val="0"/>
      </w:pPr>
      <w:r>
        <w:t xml:space="preserve">ПРИЛОЖЕНИЕ </w:t>
      </w:r>
      <w:r>
        <w:t>Б</w:t>
      </w:r>
    </w:p>
    <w:p w14:paraId="6CFDF626" w14:textId="27F42DFA" w:rsidR="00A223D3" w:rsidRDefault="00A223D3" w:rsidP="00C07E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тестов:</w:t>
      </w:r>
    </w:p>
    <w:p w14:paraId="271BB9A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DAE4FC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public class UnitTest1</w:t>
      </w:r>
    </w:p>
    <w:p w14:paraId="5338494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316038E2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372F4E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NotAuthorization1()</w:t>
      </w:r>
    </w:p>
    <w:p w14:paraId="7C29B0E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674AB9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24E6BA1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4"));</w:t>
      </w:r>
    </w:p>
    <w:p w14:paraId="427E953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D3059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2F56F0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CB101E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lient1()</w:t>
      </w:r>
    </w:p>
    <w:p w14:paraId="5DA415F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AEBDDE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45ABD43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client", "password3"));</w:t>
      </w:r>
    </w:p>
    <w:p w14:paraId="6BF8DC9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533061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517E533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64A2B4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Employee1()</w:t>
      </w:r>
    </w:p>
    <w:p w14:paraId="166C4B7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398F9D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2EB66C0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employee", "password2"));</w:t>
      </w:r>
    </w:p>
    <w:p w14:paraId="275A183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660A6A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4E5AA3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9BEA74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Admin1()</w:t>
      </w:r>
    </w:p>
    <w:p w14:paraId="2224900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FB66E2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44ABBF0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admin", "password1"));</w:t>
      </w:r>
    </w:p>
    <w:p w14:paraId="0BCD58A0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CDB21D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136E10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163588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reateAndClient1()</w:t>
      </w:r>
    </w:p>
    <w:p w14:paraId="3B48197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5805F60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77BD01F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reat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3");</w:t>
      </w:r>
    </w:p>
    <w:p w14:paraId="2900AE1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3", "123"));</w:t>
      </w:r>
    </w:p>
    <w:p w14:paraId="1A23173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F3DC28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0F5C044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81C750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NonAuthorization2()</w:t>
      </w:r>
    </w:p>
    <w:p w14:paraId="56C25C9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7966FE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7F4D828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", ""));</w:t>
      </w:r>
    </w:p>
    <w:p w14:paraId="5B96B36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6CDE8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EA149F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9F64A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lient2()</w:t>
      </w:r>
    </w:p>
    <w:p w14:paraId="29E5C91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F60507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5CFAFE21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клиент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23F4143A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B8BF8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B994CD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3253B3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Employee2()</w:t>
      </w:r>
    </w:p>
    <w:p w14:paraId="065E149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6248834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12E10AE5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5E6BAD5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3E59448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79767867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0F5F6F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Admin2()</w:t>
      </w:r>
    </w:p>
    <w:p w14:paraId="07110D39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434F7DC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6F15769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адм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адм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"));</w:t>
      </w:r>
    </w:p>
    <w:p w14:paraId="25730CC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9BE997E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0135722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1027D7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void CreateAndClient2()</w:t>
      </w:r>
    </w:p>
    <w:p w14:paraId="0793BDA3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9DEB84F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Form1 form = new Form1();</w:t>
      </w:r>
    </w:p>
    <w:p w14:paraId="00517AFB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reat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4", "124");</w:t>
      </w:r>
    </w:p>
    <w:p w14:paraId="50E79F36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var exception =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ThrowsException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lt;Exception&gt;(() =&gt;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form.Check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124", "124"));</w:t>
      </w:r>
    </w:p>
    <w:p w14:paraId="60D3C504" w14:textId="77777777" w:rsidR="00A223D3" w:rsidRPr="00FA5646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логин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", </w:t>
      </w:r>
      <w:proofErr w:type="spellStart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exception.Message</w:t>
      </w:r>
      <w:proofErr w:type="spellEnd"/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73A0FFB" w14:textId="77777777" w:rsidR="00A223D3" w:rsidRDefault="00A223D3" w:rsidP="00A223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FA564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D948E16" w14:textId="656AD1B4" w:rsidR="00A223D3" w:rsidRPr="00A223D3" w:rsidRDefault="00A223D3" w:rsidP="00C07E9B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A32A4DB" w14:textId="27EA8814" w:rsidR="00A223D3" w:rsidRPr="00C07E9B" w:rsidRDefault="00A223D3" w:rsidP="00C07E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843E54" w14:textId="77303AF8" w:rsidR="00F86FCC" w:rsidRDefault="00F86FCC" w:rsidP="00520E9C">
      <w:pPr>
        <w:pStyle w:val="11"/>
        <w:outlineLvl w:val="0"/>
      </w:pPr>
      <w:bookmarkStart w:id="21" w:name="_Toc178845896"/>
      <w:r>
        <w:lastRenderedPageBreak/>
        <w:t>ЗАКЛЮЧЕНИЕ</w:t>
      </w:r>
      <w:bookmarkEnd w:id="21"/>
    </w:p>
    <w:p w14:paraId="18DAB7DD" w14:textId="0AD46607" w:rsidR="00D603B0" w:rsidRDefault="00F86FCC" w:rsidP="00D603B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  <w:sectPr w:rsidR="00D603B0" w:rsidSect="007E0B31">
          <w:footerReference w:type="default" r:id="rId3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За это время я научился составлять техническое задание, составлять диаграммы активности, последовательности, вариантов использования, создавать макет интерфейса программы, а также написание программного кода и тестирование программы. Заказчик оценивает данный программный продукт на оценку 5. Его ожидания полностью соответствуют результату</w:t>
      </w:r>
      <w:r w:rsidR="00D603B0">
        <w:rPr>
          <w:rFonts w:ascii="Times New Roman" w:hAnsi="Times New Roman" w:cs="Times New Roman"/>
          <w:sz w:val="28"/>
          <w:szCs w:val="28"/>
        </w:rPr>
        <w:t>.</w:t>
      </w:r>
    </w:p>
    <w:p w14:paraId="1D877B97" w14:textId="77777777" w:rsidR="007828E5" w:rsidRPr="00AD1FE8" w:rsidRDefault="007828E5" w:rsidP="007828E5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AD1FE8">
        <w:rPr>
          <w:rFonts w:ascii="Times New Roman" w:eastAsia="Calibri" w:hAnsi="Times New Roman"/>
          <w:b/>
          <w:sz w:val="24"/>
        </w:rPr>
        <w:t>АТТЕСТАЦИОННЫЙ ЛИСТ</w:t>
      </w:r>
    </w:p>
    <w:p w14:paraId="719D038E" w14:textId="77777777" w:rsidR="007828E5" w:rsidRPr="00AD1FE8" w:rsidRDefault="007828E5" w:rsidP="007828E5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2F9E452A" w14:textId="77777777" w:rsidR="007828E5" w:rsidRPr="00E723E1" w:rsidRDefault="007828E5" w:rsidP="007828E5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65D0295B" w14:textId="77777777" w:rsidR="007828E5" w:rsidRPr="006229C9" w:rsidRDefault="007828E5" w:rsidP="007828E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7DCF84BC" w14:textId="77777777" w:rsidR="007828E5" w:rsidRDefault="007828E5" w:rsidP="007828E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D242A18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F6F8FB2" w14:textId="77777777" w:rsidR="007828E5" w:rsidRPr="00813C00" w:rsidRDefault="007828E5" w:rsidP="007828E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E86340" w14:textId="7777777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7F3461F1" w14:textId="77777777" w:rsidR="007828E5" w:rsidRDefault="007828E5" w:rsidP="007828E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7828E5">
        <w:rPr>
          <w:rFonts w:ascii="Times New Roman" w:hAnsi="Times New Roman"/>
          <w:sz w:val="28"/>
          <w:szCs w:val="28"/>
        </w:rPr>
        <w:t>Студент(ка)</w:t>
      </w:r>
      <w:r w:rsidRPr="007828E5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7828E5">
        <w:rPr>
          <w:rFonts w:ascii="Times New Roman" w:hAnsi="Times New Roman"/>
          <w:sz w:val="28"/>
          <w:szCs w:val="28"/>
        </w:rPr>
        <w:t>курса</w:t>
      </w:r>
      <w:r w:rsidRPr="007828E5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7828E5">
        <w:rPr>
          <w:rFonts w:ascii="Times New Roman" w:hAnsi="Times New Roman"/>
          <w:sz w:val="28"/>
          <w:szCs w:val="28"/>
        </w:rPr>
        <w:t>группы</w:t>
      </w:r>
    </w:p>
    <w:p w14:paraId="179E56A3" w14:textId="77777777" w:rsidR="007828E5" w:rsidRPr="006229C9" w:rsidRDefault="007828E5" w:rsidP="007828E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06E56E6" w14:textId="77777777" w:rsidR="007828E5" w:rsidRPr="001B144E" w:rsidRDefault="007828E5" w:rsidP="007828E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14088B6D" w14:textId="7F6A9E37" w:rsidR="007828E5" w:rsidRPr="004570F9" w:rsidRDefault="007828E5" w:rsidP="007828E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Кудаев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Георгий Александр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6D98E38" w14:textId="306C49C7" w:rsidR="007828E5" w:rsidRPr="009814B2" w:rsidRDefault="007828E5" w:rsidP="007828E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</w:t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331C7F9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27D155D4" w14:textId="77777777" w:rsidR="007828E5" w:rsidRPr="001B144E" w:rsidRDefault="007828E5" w:rsidP="007828E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4D66C9A" w14:textId="77777777" w:rsidR="007828E5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51111E78" w14:textId="77777777" w:rsidR="007828E5" w:rsidRPr="001B144E" w:rsidRDefault="007828E5" w:rsidP="007828E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8CAC939" w14:textId="77777777" w:rsidR="007828E5" w:rsidRPr="006229C9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36964B33" w14:textId="77777777" w:rsidR="007828E5" w:rsidRPr="009814B2" w:rsidRDefault="007828E5" w:rsidP="007828E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ECFC5E9" w14:textId="77777777" w:rsidR="007828E5" w:rsidRPr="009814B2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43E84214" w14:textId="77777777" w:rsidR="007828E5" w:rsidRPr="008E11B4" w:rsidRDefault="007828E5" w:rsidP="007828E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03BC937" w14:textId="77777777" w:rsidR="007828E5" w:rsidRPr="00E723E1" w:rsidRDefault="007828E5" w:rsidP="007828E5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7828E5" w:rsidRPr="000E4C36" w14:paraId="4665B95A" w14:textId="77777777" w:rsidTr="00537681">
        <w:trPr>
          <w:trHeight w:val="502"/>
        </w:trPr>
        <w:tc>
          <w:tcPr>
            <w:tcW w:w="5352" w:type="dxa"/>
            <w:shd w:val="clear" w:color="auto" w:fill="auto"/>
          </w:tcPr>
          <w:p w14:paraId="50A3158D" w14:textId="77777777" w:rsidR="007828E5" w:rsidRPr="000E4C36" w:rsidRDefault="007828E5" w:rsidP="00537681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1B7EA282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642D185C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10C7809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7828E5" w:rsidRPr="000E4C36" w14:paraId="7CC0021A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784817E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168A9C5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745D317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7873ACB5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D1D9D19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420B973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67743E0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144EF598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8B58EC6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832EE83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4F4F45B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33C47131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43073FA" w14:textId="77777777" w:rsidR="007828E5" w:rsidRPr="006D4985" w:rsidRDefault="007828E5" w:rsidP="00537681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1DE1AA8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0B17AE6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7828E5" w:rsidRPr="000E4C36" w14:paraId="5F002C2E" w14:textId="77777777" w:rsidTr="00537681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2374204" w14:textId="77777777" w:rsidR="007828E5" w:rsidRPr="006D4985" w:rsidRDefault="007828E5" w:rsidP="00537681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CEC50EE" w14:textId="77777777" w:rsidR="007828E5" w:rsidRPr="00117515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40E9A8DE" w14:textId="77777777" w:rsidR="007828E5" w:rsidRPr="000E4C36" w:rsidRDefault="007828E5" w:rsidP="00537681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24ABD141" w14:textId="77777777" w:rsidR="007828E5" w:rsidRPr="00E723E1" w:rsidRDefault="007828E5" w:rsidP="007828E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6E877DB5" w14:textId="77777777" w:rsidR="007828E5" w:rsidRPr="000E4C36" w:rsidRDefault="007828E5" w:rsidP="007828E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EEE7373" w14:textId="77777777" w:rsidR="007828E5" w:rsidRPr="008E11B4" w:rsidRDefault="007828E5" w:rsidP="007828E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7CCFF5CA" w14:textId="77777777" w:rsidR="007828E5" w:rsidRPr="00921EE2" w:rsidRDefault="007828E5" w:rsidP="007828E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51153F9E" w14:textId="77777777" w:rsidR="007828E5" w:rsidRDefault="007828E5" w:rsidP="007828E5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37366658" w14:textId="77777777" w:rsidR="007828E5" w:rsidRPr="00BF28B4" w:rsidRDefault="007828E5" w:rsidP="007828E5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3D00FE8F" w14:textId="77777777" w:rsidR="007828E5" w:rsidRDefault="007828E5" w:rsidP="007828E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6A327D74" w14:textId="77777777" w:rsidR="007828E5" w:rsidRPr="008E11B4" w:rsidRDefault="007828E5" w:rsidP="007828E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eastAsia="Calibri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eastAsia="Calibri" w:hAnsi="Times New Roman"/>
          <w:sz w:val="28"/>
          <w:szCs w:val="28"/>
          <w:u w:val="single"/>
        </w:rPr>
        <w:t xml:space="preserve">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2E03AC40" w14:textId="77777777" w:rsidR="007828E5" w:rsidRPr="009D1163" w:rsidRDefault="007828E5" w:rsidP="007828E5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35371759" w14:textId="45572DFC" w:rsidR="007828E5" w:rsidRPr="007828E5" w:rsidRDefault="007828E5" w:rsidP="007828E5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>
        <w:rPr>
          <w:rFonts w:ascii="Times New Roman" w:eastAsia="Calibri" w:hAnsi="Times New Roman"/>
          <w:sz w:val="28"/>
          <w:szCs w:val="28"/>
        </w:rPr>
        <w:t>05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>
        <w:rPr>
          <w:rFonts w:ascii="Times New Roman" w:eastAsia="Calibri" w:hAnsi="Times New Roman"/>
          <w:sz w:val="28"/>
          <w:szCs w:val="28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7828E5" w:rsidRPr="007828E5" w:rsidSect="00D603B0">
      <w:footerReference w:type="default" r:id="rId40"/>
      <w:footerReference w:type="firs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E354D" w14:textId="77777777" w:rsidR="007E0B31" w:rsidRDefault="007E0B31" w:rsidP="007E0B31">
      <w:pPr>
        <w:spacing w:after="0" w:line="240" w:lineRule="auto"/>
      </w:pPr>
      <w:r>
        <w:separator/>
      </w:r>
    </w:p>
  </w:endnote>
  <w:endnote w:type="continuationSeparator" w:id="0">
    <w:p w14:paraId="4C976510" w14:textId="77777777" w:rsidR="007E0B31" w:rsidRDefault="007E0B31" w:rsidP="007E0B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FC0DF0" w14:textId="44F92825" w:rsidR="007E0B31" w:rsidRPr="007E0B31" w:rsidRDefault="007E0B31" w:rsidP="007E0B31">
    <w:pPr>
      <w:pStyle w:val="aa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5046250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6F902261" w14:textId="0C0AF907" w:rsidR="007E0B31" w:rsidRPr="007E0B31" w:rsidRDefault="007E0B31" w:rsidP="007E0B31">
        <w:pPr>
          <w:pStyle w:val="aa"/>
          <w:jc w:val="center"/>
          <w:rPr>
            <w:rFonts w:ascii="Times New Roman" w:hAnsi="Times New Roman" w:cs="Times New Roman"/>
          </w:rPr>
        </w:pPr>
        <w:r w:rsidRPr="007E0B31">
          <w:rPr>
            <w:rFonts w:ascii="Times New Roman" w:hAnsi="Times New Roman" w:cs="Times New Roman"/>
          </w:rPr>
          <w:fldChar w:fldCharType="begin"/>
        </w:r>
        <w:r w:rsidRPr="007E0B31">
          <w:rPr>
            <w:rFonts w:ascii="Times New Roman" w:hAnsi="Times New Roman" w:cs="Times New Roman"/>
          </w:rPr>
          <w:instrText>PAGE   \* MERGEFORMAT</w:instrText>
        </w:r>
        <w:r w:rsidRPr="007E0B31">
          <w:rPr>
            <w:rFonts w:ascii="Times New Roman" w:hAnsi="Times New Roman" w:cs="Times New Roman"/>
          </w:rPr>
          <w:fldChar w:fldCharType="separate"/>
        </w:r>
        <w:r w:rsidRPr="007E0B31">
          <w:rPr>
            <w:rFonts w:ascii="Times New Roman" w:hAnsi="Times New Roman" w:cs="Times New Roman"/>
          </w:rPr>
          <w:t>2</w:t>
        </w:r>
        <w:r w:rsidRPr="007E0B31">
          <w:rPr>
            <w:rFonts w:ascii="Times New Roman" w:hAnsi="Times New Roman" w:cs="Times New Roman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3116775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65270644" w14:textId="77777777" w:rsidR="007E0B31" w:rsidRPr="007E0B31" w:rsidRDefault="007E0B31" w:rsidP="007E0B31">
        <w:pPr>
          <w:pStyle w:val="aa"/>
          <w:jc w:val="center"/>
          <w:rPr>
            <w:rFonts w:ascii="Times New Roman" w:hAnsi="Times New Roman" w:cs="Times New Roman"/>
          </w:rPr>
        </w:pPr>
        <w:r w:rsidRPr="007E0B31">
          <w:rPr>
            <w:rFonts w:ascii="Times New Roman" w:hAnsi="Times New Roman" w:cs="Times New Roman"/>
          </w:rPr>
          <w:fldChar w:fldCharType="begin"/>
        </w:r>
        <w:r w:rsidRPr="007E0B31">
          <w:rPr>
            <w:rFonts w:ascii="Times New Roman" w:hAnsi="Times New Roman" w:cs="Times New Roman"/>
          </w:rPr>
          <w:instrText>PAGE   \* MERGEFORMAT</w:instrText>
        </w:r>
        <w:r w:rsidRPr="007E0B31">
          <w:rPr>
            <w:rFonts w:ascii="Times New Roman" w:hAnsi="Times New Roman" w:cs="Times New Roman"/>
          </w:rPr>
          <w:fldChar w:fldCharType="separate"/>
        </w:r>
        <w:r w:rsidRPr="007E0B31">
          <w:rPr>
            <w:rFonts w:ascii="Times New Roman" w:hAnsi="Times New Roman" w:cs="Times New Roman"/>
          </w:rPr>
          <w:t>2</w:t>
        </w:r>
        <w:r w:rsidRPr="007E0B31">
          <w:rPr>
            <w:rFonts w:ascii="Times New Roman" w:hAnsi="Times New Roman" w:cs="Times New Roman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5FC2BA" w14:textId="4DDBF860" w:rsidR="00D603B0" w:rsidRPr="007E0B31" w:rsidRDefault="00D603B0" w:rsidP="007E0B31">
    <w:pPr>
      <w:pStyle w:val="aa"/>
      <w:jc w:val="center"/>
      <w:rPr>
        <w:rFonts w:ascii="Times New Roman" w:hAnsi="Times New Roman" w:cs="Times New Roman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095703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1A6E76BD" w14:textId="77777777" w:rsidR="00D603B0" w:rsidRPr="007E0B31" w:rsidRDefault="00D603B0" w:rsidP="007E0B31">
        <w:pPr>
          <w:pStyle w:val="aa"/>
          <w:jc w:val="center"/>
          <w:rPr>
            <w:rFonts w:ascii="Times New Roman" w:hAnsi="Times New Roman" w:cs="Times New Roman"/>
          </w:rPr>
        </w:pPr>
        <w:r w:rsidRPr="007E0B31">
          <w:rPr>
            <w:rFonts w:ascii="Times New Roman" w:hAnsi="Times New Roman" w:cs="Times New Roman"/>
          </w:rPr>
          <w:fldChar w:fldCharType="begin"/>
        </w:r>
        <w:r w:rsidRPr="007E0B31">
          <w:rPr>
            <w:rFonts w:ascii="Times New Roman" w:hAnsi="Times New Roman" w:cs="Times New Roman"/>
          </w:rPr>
          <w:instrText>PAGE   \* MERGEFORMAT</w:instrText>
        </w:r>
        <w:r w:rsidRPr="007E0B31">
          <w:rPr>
            <w:rFonts w:ascii="Times New Roman" w:hAnsi="Times New Roman" w:cs="Times New Roman"/>
          </w:rPr>
          <w:fldChar w:fldCharType="separate"/>
        </w:r>
        <w:r w:rsidRPr="007E0B31">
          <w:rPr>
            <w:rFonts w:ascii="Times New Roman" w:hAnsi="Times New Roman" w:cs="Times New Roman"/>
          </w:rPr>
          <w:t>2</w:t>
        </w:r>
        <w:r w:rsidRPr="007E0B31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1C8EA8" w14:textId="77777777" w:rsidR="007E0B31" w:rsidRDefault="007E0B31" w:rsidP="007E0B31">
      <w:pPr>
        <w:spacing w:after="0" w:line="240" w:lineRule="auto"/>
      </w:pPr>
      <w:r>
        <w:separator/>
      </w:r>
    </w:p>
  </w:footnote>
  <w:footnote w:type="continuationSeparator" w:id="0">
    <w:p w14:paraId="142318E6" w14:textId="77777777" w:rsidR="007E0B31" w:rsidRDefault="007E0B31" w:rsidP="007E0B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610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" w15:restartNumberingAfterBreak="0">
    <w:nsid w:val="04834B57"/>
    <w:multiLevelType w:val="multilevel"/>
    <w:tmpl w:val="412480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3" w15:restartNumberingAfterBreak="0">
    <w:nsid w:val="1888459A"/>
    <w:multiLevelType w:val="multilevel"/>
    <w:tmpl w:val="8214D6E8"/>
    <w:lvl w:ilvl="0">
      <w:start w:val="1"/>
      <w:numFmt w:val="decimal"/>
      <w:lvlText w:val="%1."/>
      <w:lvlJc w:val="left"/>
      <w:pPr>
        <w:ind w:left="0" w:firstLine="0"/>
      </w:pPr>
      <w:rPr>
        <w:rFonts w:ascii="Microsoft YaHei" w:eastAsia="Microsoft YaHei" w:hAnsi="Microsoft YaHei" w:cs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29D754A3"/>
    <w:multiLevelType w:val="multilevel"/>
    <w:tmpl w:val="563A5E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C501574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6" w15:restartNumberingAfterBreak="0">
    <w:nsid w:val="5EBF09DF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7" w15:restartNumberingAfterBreak="0">
    <w:nsid w:val="65FE15F7"/>
    <w:multiLevelType w:val="multilevel"/>
    <w:tmpl w:val="F9DE509A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94" w:hanging="397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69DE44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2"/>
  </w:num>
  <w:num w:numId="5">
    <w:abstractNumId w:val="3"/>
  </w:num>
  <w:num w:numId="6">
    <w:abstractNumId w:val="6"/>
  </w:num>
  <w:num w:numId="7">
    <w:abstractNumId w:val="5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09D"/>
    <w:rsid w:val="000703E6"/>
    <w:rsid w:val="0009238E"/>
    <w:rsid w:val="000E09E4"/>
    <w:rsid w:val="001B3587"/>
    <w:rsid w:val="001E348E"/>
    <w:rsid w:val="00250C86"/>
    <w:rsid w:val="00283233"/>
    <w:rsid w:val="00387081"/>
    <w:rsid w:val="004C5162"/>
    <w:rsid w:val="004E11C7"/>
    <w:rsid w:val="00520E9C"/>
    <w:rsid w:val="00640286"/>
    <w:rsid w:val="006D047F"/>
    <w:rsid w:val="006F5CD3"/>
    <w:rsid w:val="0071252A"/>
    <w:rsid w:val="00724F8B"/>
    <w:rsid w:val="00767874"/>
    <w:rsid w:val="007828E5"/>
    <w:rsid w:val="007C7BB1"/>
    <w:rsid w:val="007E0B31"/>
    <w:rsid w:val="007F7951"/>
    <w:rsid w:val="00881794"/>
    <w:rsid w:val="008A777C"/>
    <w:rsid w:val="0091069E"/>
    <w:rsid w:val="00A223D3"/>
    <w:rsid w:val="00AB36D4"/>
    <w:rsid w:val="00B20846"/>
    <w:rsid w:val="00B4009D"/>
    <w:rsid w:val="00B400C4"/>
    <w:rsid w:val="00BC5E91"/>
    <w:rsid w:val="00BE37BA"/>
    <w:rsid w:val="00C003E9"/>
    <w:rsid w:val="00C07E9B"/>
    <w:rsid w:val="00C213FB"/>
    <w:rsid w:val="00C654D6"/>
    <w:rsid w:val="00CF2F45"/>
    <w:rsid w:val="00D603B0"/>
    <w:rsid w:val="00E50850"/>
    <w:rsid w:val="00EF6BA0"/>
    <w:rsid w:val="00F677D0"/>
    <w:rsid w:val="00F86FCC"/>
    <w:rsid w:val="00FF14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9558FB"/>
  <w15:chartTrackingRefBased/>
  <w15:docId w15:val="{2C54C84E-93FC-4BCE-B35A-6E894AF5A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4009D"/>
  </w:style>
  <w:style w:type="paragraph" w:styleId="1">
    <w:name w:val="heading 1"/>
    <w:basedOn w:val="a0"/>
    <w:next w:val="a0"/>
    <w:link w:val="10"/>
    <w:uiPriority w:val="9"/>
    <w:qFormat/>
    <w:rsid w:val="00F86FC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724F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724F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semiHidden/>
    <w:unhideWhenUsed/>
    <w:rsid w:val="00EF6B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Strong"/>
    <w:basedOn w:val="a1"/>
    <w:uiPriority w:val="22"/>
    <w:qFormat/>
    <w:rsid w:val="00EF6BA0"/>
    <w:rPr>
      <w:b/>
      <w:bCs/>
    </w:rPr>
  </w:style>
  <w:style w:type="paragraph" w:styleId="a6">
    <w:name w:val="List Paragraph"/>
    <w:basedOn w:val="a0"/>
    <w:uiPriority w:val="34"/>
    <w:qFormat/>
    <w:rsid w:val="00B400C4"/>
    <w:pPr>
      <w:ind w:left="720"/>
      <w:contextualSpacing/>
    </w:pPr>
  </w:style>
  <w:style w:type="table" w:styleId="a7">
    <w:name w:val="Table Grid"/>
    <w:basedOn w:val="a2"/>
    <w:uiPriority w:val="39"/>
    <w:rsid w:val="007678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Маркиров"/>
    <w:basedOn w:val="a0"/>
    <w:qFormat/>
    <w:rsid w:val="007828E5"/>
    <w:pPr>
      <w:numPr>
        <w:numId w:val="4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1">
    <w:name w:val="Стиль1"/>
    <w:basedOn w:val="a0"/>
    <w:qFormat/>
    <w:rsid w:val="00724F8B"/>
    <w:pPr>
      <w:spacing w:after="360" w:line="360" w:lineRule="auto"/>
      <w:jc w:val="center"/>
    </w:pPr>
    <w:rPr>
      <w:rFonts w:ascii="Times New Roman" w:hAnsi="Times New Roman" w:cs="Times New Roman"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semiHidden/>
    <w:rsid w:val="00724F8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1"/>
    <w:link w:val="2"/>
    <w:uiPriority w:val="9"/>
    <w:semiHidden/>
    <w:rsid w:val="00724F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8">
    <w:name w:val="header"/>
    <w:basedOn w:val="a0"/>
    <w:link w:val="a9"/>
    <w:uiPriority w:val="99"/>
    <w:unhideWhenUsed/>
    <w:rsid w:val="007E0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7E0B31"/>
  </w:style>
  <w:style w:type="paragraph" w:styleId="aa">
    <w:name w:val="footer"/>
    <w:basedOn w:val="a0"/>
    <w:link w:val="ab"/>
    <w:uiPriority w:val="99"/>
    <w:unhideWhenUsed/>
    <w:rsid w:val="007E0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7E0B31"/>
  </w:style>
  <w:style w:type="character" w:customStyle="1" w:styleId="10">
    <w:name w:val="Заголовок 1 Знак"/>
    <w:basedOn w:val="a1"/>
    <w:link w:val="1"/>
    <w:uiPriority w:val="9"/>
    <w:rsid w:val="00F86FC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F86FCC"/>
    <w:pPr>
      <w:outlineLvl w:val="9"/>
    </w:pPr>
    <w:rPr>
      <w:lang w:eastAsia="ru-RU"/>
    </w:rPr>
  </w:style>
  <w:style w:type="paragraph" w:styleId="31">
    <w:name w:val="toc 3"/>
    <w:basedOn w:val="a0"/>
    <w:next w:val="a0"/>
    <w:autoRedefine/>
    <w:uiPriority w:val="39"/>
    <w:unhideWhenUsed/>
    <w:rsid w:val="00F86FCC"/>
    <w:pPr>
      <w:spacing w:after="100"/>
      <w:ind w:left="440"/>
    </w:pPr>
  </w:style>
  <w:style w:type="character" w:styleId="ad">
    <w:name w:val="Hyperlink"/>
    <w:basedOn w:val="a1"/>
    <w:uiPriority w:val="99"/>
    <w:unhideWhenUsed/>
    <w:rsid w:val="00F86FCC"/>
    <w:rPr>
      <w:color w:val="0563C1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520E9C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103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8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9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06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png"/><Relationship Id="rId26" Type="http://schemas.openxmlformats.org/officeDocument/2006/relationships/package" Target="embeddings/_________Microsoft_Visio4.vsdx"/><Relationship Id="rId39" Type="http://schemas.openxmlformats.org/officeDocument/2006/relationships/footer" Target="footer3.xml"/><Relationship Id="rId21" Type="http://schemas.openxmlformats.org/officeDocument/2006/relationships/image" Target="media/image9.png"/><Relationship Id="rId34" Type="http://schemas.openxmlformats.org/officeDocument/2006/relationships/image" Target="media/image18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4.emf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5.vsdx"/><Relationship Id="rId36" Type="http://schemas.openxmlformats.org/officeDocument/2006/relationships/image" Target="media/image20.png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9.png"/><Relationship Id="rId43" Type="http://schemas.openxmlformats.org/officeDocument/2006/relationships/theme" Target="theme/theme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2.emf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4BD085-1389-48A8-B34E-B182ECD40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95</Pages>
  <Words>14379</Words>
  <Characters>81962</Characters>
  <Application>Microsoft Office Word</Application>
  <DocSecurity>0</DocSecurity>
  <Lines>683</Lines>
  <Paragraphs>1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10</dc:creator>
  <cp:keywords/>
  <dc:description/>
  <cp:lastModifiedBy>429192-10</cp:lastModifiedBy>
  <cp:revision>23</cp:revision>
  <dcterms:created xsi:type="dcterms:W3CDTF">2024-09-23T06:25:00Z</dcterms:created>
  <dcterms:modified xsi:type="dcterms:W3CDTF">2024-10-03T08:05:00Z</dcterms:modified>
</cp:coreProperties>
</file>